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327CCA1" w14:textId="6F2A5FD7" w:rsidR="00B214D1" w:rsidRDefault="00B214D1" w:rsidP="00EB7A0A">
      <w:pPr>
        <w:pStyle w:val="Title"/>
      </w:pPr>
      <w:r w:rsidRPr="00B214D1">
        <w:t>Casino High Level Design</w:t>
      </w:r>
    </w:p>
    <w:p w14:paraId="092350DB" w14:textId="0D7C2D95" w:rsidR="008C4510" w:rsidRDefault="008C4510" w:rsidP="008C4510">
      <w:pPr>
        <w:rPr>
          <w:rStyle w:val="Emphasis"/>
        </w:rPr>
      </w:pPr>
      <w:r>
        <w:rPr>
          <w:rStyle w:val="Emphasis"/>
        </w:rPr>
        <w:t>By Avigail Ben-Tovim and Karina Barenbaum</w:t>
      </w:r>
    </w:p>
    <w:p w14:paraId="6FED6ADE" w14:textId="0229BA44" w:rsidR="008C4510" w:rsidRDefault="008C4510" w:rsidP="008C4510">
      <w:pPr>
        <w:rPr>
          <w:rStyle w:val="Emphasis"/>
        </w:rPr>
      </w:pPr>
    </w:p>
    <w:p w14:paraId="15DB80AC" w14:textId="20E40248" w:rsidR="008C4510" w:rsidRDefault="008C4510" w:rsidP="008C4510">
      <w:pPr>
        <w:rPr>
          <w:rStyle w:val="Emphasis"/>
        </w:rPr>
      </w:pPr>
    </w:p>
    <w:p w14:paraId="66384CAF" w14:textId="18E2CF2F" w:rsidR="008C4510" w:rsidRDefault="008C4510" w:rsidP="008C4510">
      <w:pPr>
        <w:rPr>
          <w:rStyle w:val="Emphasis"/>
        </w:rPr>
      </w:pPr>
    </w:p>
    <w:p w14:paraId="50331058" w14:textId="77777777" w:rsidR="008C4510" w:rsidRDefault="008C4510" w:rsidP="008C4510">
      <w:pPr>
        <w:rPr>
          <w:rStyle w:val="Emphasis"/>
        </w:rPr>
      </w:pPr>
    </w:p>
    <w:sdt>
      <w:sdtPr>
        <w:rPr>
          <w:rFonts w:asciiTheme="minorHAnsi" w:eastAsiaTheme="minorHAnsi" w:hAnsiTheme="minorHAnsi" w:cstheme="minorBidi"/>
          <w:color w:val="auto"/>
          <w:sz w:val="22"/>
          <w:szCs w:val="22"/>
          <w:lang w:bidi="he-IL"/>
        </w:rPr>
        <w:id w:val="-865364865"/>
        <w:docPartObj>
          <w:docPartGallery w:val="Table of Contents"/>
          <w:docPartUnique/>
        </w:docPartObj>
      </w:sdtPr>
      <w:sdtEndPr>
        <w:rPr>
          <w:b/>
          <w:bCs/>
          <w:noProof/>
        </w:rPr>
      </w:sdtEndPr>
      <w:sdtContent>
        <w:p w14:paraId="3E26FB42" w14:textId="51D9477F" w:rsidR="008C4510" w:rsidRDefault="008C4510">
          <w:pPr>
            <w:pStyle w:val="TOCHeading"/>
          </w:pPr>
          <w:r>
            <w:t>Contents</w:t>
          </w:r>
        </w:p>
        <w:p w14:paraId="2D4650E9" w14:textId="53C82B1B" w:rsidR="008C4510" w:rsidRDefault="008C4510">
          <w:pPr>
            <w:pStyle w:val="TOC1"/>
            <w:tabs>
              <w:tab w:val="right" w:leader="dot" w:pos="9350"/>
            </w:tabs>
            <w:rPr>
              <w:noProof/>
            </w:rPr>
          </w:pPr>
          <w:r>
            <w:fldChar w:fldCharType="begin"/>
          </w:r>
          <w:r>
            <w:instrText xml:space="preserve"> TOC \o "1-3" \h \z \u </w:instrText>
          </w:r>
          <w:r>
            <w:fldChar w:fldCharType="separate"/>
          </w:r>
          <w:hyperlink w:anchor="_Toc5657108" w:history="1">
            <w:r w:rsidRPr="00161968">
              <w:rPr>
                <w:rStyle w:val="Hyperlink"/>
                <w:noProof/>
              </w:rPr>
              <w:t>ERD</w:t>
            </w:r>
            <w:r>
              <w:rPr>
                <w:noProof/>
                <w:webHidden/>
              </w:rPr>
              <w:tab/>
            </w:r>
            <w:r>
              <w:rPr>
                <w:noProof/>
                <w:webHidden/>
              </w:rPr>
              <w:fldChar w:fldCharType="begin"/>
            </w:r>
            <w:r>
              <w:rPr>
                <w:noProof/>
                <w:webHidden/>
              </w:rPr>
              <w:instrText xml:space="preserve"> PAGEREF _Toc5657108 \h </w:instrText>
            </w:r>
            <w:r>
              <w:rPr>
                <w:noProof/>
                <w:webHidden/>
              </w:rPr>
            </w:r>
            <w:r>
              <w:rPr>
                <w:noProof/>
                <w:webHidden/>
              </w:rPr>
              <w:fldChar w:fldCharType="separate"/>
            </w:r>
            <w:r>
              <w:rPr>
                <w:noProof/>
                <w:webHidden/>
              </w:rPr>
              <w:t>2</w:t>
            </w:r>
            <w:r>
              <w:rPr>
                <w:noProof/>
                <w:webHidden/>
              </w:rPr>
              <w:fldChar w:fldCharType="end"/>
            </w:r>
          </w:hyperlink>
        </w:p>
        <w:p w14:paraId="7D9AB9CE" w14:textId="3CE3889E" w:rsidR="008C4510" w:rsidRDefault="00586707">
          <w:pPr>
            <w:pStyle w:val="TOC1"/>
            <w:tabs>
              <w:tab w:val="right" w:leader="dot" w:pos="9350"/>
            </w:tabs>
            <w:rPr>
              <w:noProof/>
            </w:rPr>
          </w:pPr>
          <w:hyperlink w:anchor="_Toc5657109" w:history="1">
            <w:r w:rsidR="008C4510" w:rsidRPr="00161968">
              <w:rPr>
                <w:rStyle w:val="Hyperlink"/>
                <w:noProof/>
              </w:rPr>
              <w:t>Isolation level</w:t>
            </w:r>
            <w:r w:rsidR="008C4510">
              <w:rPr>
                <w:noProof/>
                <w:webHidden/>
              </w:rPr>
              <w:tab/>
            </w:r>
            <w:r w:rsidR="008C4510">
              <w:rPr>
                <w:noProof/>
                <w:webHidden/>
              </w:rPr>
              <w:fldChar w:fldCharType="begin"/>
            </w:r>
            <w:r w:rsidR="008C4510">
              <w:rPr>
                <w:noProof/>
                <w:webHidden/>
              </w:rPr>
              <w:instrText xml:space="preserve"> PAGEREF _Toc5657109 \h </w:instrText>
            </w:r>
            <w:r w:rsidR="008C4510">
              <w:rPr>
                <w:noProof/>
                <w:webHidden/>
              </w:rPr>
            </w:r>
            <w:r w:rsidR="008C4510">
              <w:rPr>
                <w:noProof/>
                <w:webHidden/>
              </w:rPr>
              <w:fldChar w:fldCharType="separate"/>
            </w:r>
            <w:r w:rsidR="008C4510">
              <w:rPr>
                <w:noProof/>
                <w:webHidden/>
              </w:rPr>
              <w:t>3</w:t>
            </w:r>
            <w:r w:rsidR="008C4510">
              <w:rPr>
                <w:noProof/>
                <w:webHidden/>
              </w:rPr>
              <w:fldChar w:fldCharType="end"/>
            </w:r>
          </w:hyperlink>
        </w:p>
        <w:p w14:paraId="33D718C3" w14:textId="16A2B857" w:rsidR="008C4510" w:rsidRDefault="00586707">
          <w:pPr>
            <w:pStyle w:val="TOC1"/>
            <w:tabs>
              <w:tab w:val="right" w:leader="dot" w:pos="9350"/>
            </w:tabs>
            <w:rPr>
              <w:noProof/>
            </w:rPr>
          </w:pPr>
          <w:hyperlink w:anchor="_Toc5657110" w:history="1">
            <w:r w:rsidR="008C4510" w:rsidRPr="00161968">
              <w:rPr>
                <w:rStyle w:val="Hyperlink"/>
                <w:noProof/>
              </w:rPr>
              <w:t>Datatypes</w:t>
            </w:r>
            <w:r w:rsidR="008C4510">
              <w:rPr>
                <w:noProof/>
                <w:webHidden/>
              </w:rPr>
              <w:tab/>
            </w:r>
            <w:r w:rsidR="008C4510">
              <w:rPr>
                <w:noProof/>
                <w:webHidden/>
              </w:rPr>
              <w:fldChar w:fldCharType="begin"/>
            </w:r>
            <w:r w:rsidR="008C4510">
              <w:rPr>
                <w:noProof/>
                <w:webHidden/>
              </w:rPr>
              <w:instrText xml:space="preserve"> PAGEREF _Toc5657110 \h </w:instrText>
            </w:r>
            <w:r w:rsidR="008C4510">
              <w:rPr>
                <w:noProof/>
                <w:webHidden/>
              </w:rPr>
            </w:r>
            <w:r w:rsidR="008C4510">
              <w:rPr>
                <w:noProof/>
                <w:webHidden/>
              </w:rPr>
              <w:fldChar w:fldCharType="separate"/>
            </w:r>
            <w:r w:rsidR="008C4510">
              <w:rPr>
                <w:noProof/>
                <w:webHidden/>
              </w:rPr>
              <w:t>3</w:t>
            </w:r>
            <w:r w:rsidR="008C4510">
              <w:rPr>
                <w:noProof/>
                <w:webHidden/>
              </w:rPr>
              <w:fldChar w:fldCharType="end"/>
            </w:r>
          </w:hyperlink>
        </w:p>
        <w:p w14:paraId="5DDDAD4E" w14:textId="592F60A2" w:rsidR="008C4510" w:rsidRDefault="00586707">
          <w:pPr>
            <w:pStyle w:val="TOC1"/>
            <w:tabs>
              <w:tab w:val="right" w:leader="dot" w:pos="9350"/>
            </w:tabs>
            <w:rPr>
              <w:noProof/>
            </w:rPr>
          </w:pPr>
          <w:hyperlink w:anchor="_Toc5657111" w:history="1">
            <w:r w:rsidR="008C4510" w:rsidRPr="00161968">
              <w:rPr>
                <w:rStyle w:val="Hyperlink"/>
                <w:noProof/>
              </w:rPr>
              <w:t>Tables</w:t>
            </w:r>
            <w:r w:rsidR="008C4510">
              <w:rPr>
                <w:noProof/>
                <w:webHidden/>
              </w:rPr>
              <w:tab/>
            </w:r>
            <w:r w:rsidR="008C4510">
              <w:rPr>
                <w:noProof/>
                <w:webHidden/>
              </w:rPr>
              <w:fldChar w:fldCharType="begin"/>
            </w:r>
            <w:r w:rsidR="008C4510">
              <w:rPr>
                <w:noProof/>
                <w:webHidden/>
              </w:rPr>
              <w:instrText xml:space="preserve"> PAGEREF _Toc5657111 \h </w:instrText>
            </w:r>
            <w:r w:rsidR="008C4510">
              <w:rPr>
                <w:noProof/>
                <w:webHidden/>
              </w:rPr>
            </w:r>
            <w:r w:rsidR="008C4510">
              <w:rPr>
                <w:noProof/>
                <w:webHidden/>
              </w:rPr>
              <w:fldChar w:fldCharType="separate"/>
            </w:r>
            <w:r w:rsidR="008C4510">
              <w:rPr>
                <w:noProof/>
                <w:webHidden/>
              </w:rPr>
              <w:t>3</w:t>
            </w:r>
            <w:r w:rsidR="008C4510">
              <w:rPr>
                <w:noProof/>
                <w:webHidden/>
              </w:rPr>
              <w:fldChar w:fldCharType="end"/>
            </w:r>
          </w:hyperlink>
        </w:p>
        <w:p w14:paraId="1C4E7995" w14:textId="5234A40A" w:rsidR="008C4510" w:rsidRDefault="00586707">
          <w:pPr>
            <w:pStyle w:val="TOC1"/>
            <w:tabs>
              <w:tab w:val="right" w:leader="dot" w:pos="9350"/>
            </w:tabs>
            <w:rPr>
              <w:noProof/>
            </w:rPr>
          </w:pPr>
          <w:hyperlink w:anchor="_Toc5657112" w:history="1">
            <w:r w:rsidR="008C4510" w:rsidRPr="00161968">
              <w:rPr>
                <w:rStyle w:val="Hyperlink"/>
                <w:noProof/>
              </w:rPr>
              <w:t>Assumptions</w:t>
            </w:r>
            <w:r w:rsidR="008C4510">
              <w:rPr>
                <w:noProof/>
                <w:webHidden/>
              </w:rPr>
              <w:tab/>
            </w:r>
            <w:r w:rsidR="008C4510">
              <w:rPr>
                <w:noProof/>
                <w:webHidden/>
              </w:rPr>
              <w:fldChar w:fldCharType="begin"/>
            </w:r>
            <w:r w:rsidR="008C4510">
              <w:rPr>
                <w:noProof/>
                <w:webHidden/>
              </w:rPr>
              <w:instrText xml:space="preserve"> PAGEREF _Toc5657112 \h </w:instrText>
            </w:r>
            <w:r w:rsidR="008C4510">
              <w:rPr>
                <w:noProof/>
                <w:webHidden/>
              </w:rPr>
            </w:r>
            <w:r w:rsidR="008C4510">
              <w:rPr>
                <w:noProof/>
                <w:webHidden/>
              </w:rPr>
              <w:fldChar w:fldCharType="separate"/>
            </w:r>
            <w:r w:rsidR="008C4510">
              <w:rPr>
                <w:noProof/>
                <w:webHidden/>
              </w:rPr>
              <w:t>4</w:t>
            </w:r>
            <w:r w:rsidR="008C4510">
              <w:rPr>
                <w:noProof/>
                <w:webHidden/>
              </w:rPr>
              <w:fldChar w:fldCharType="end"/>
            </w:r>
          </w:hyperlink>
        </w:p>
        <w:p w14:paraId="099B005B" w14:textId="226D7C97" w:rsidR="008C4510" w:rsidRDefault="00586707">
          <w:pPr>
            <w:pStyle w:val="TOC1"/>
            <w:tabs>
              <w:tab w:val="right" w:leader="dot" w:pos="9350"/>
            </w:tabs>
            <w:rPr>
              <w:noProof/>
            </w:rPr>
          </w:pPr>
          <w:hyperlink w:anchor="_Toc5657113" w:history="1">
            <w:r w:rsidR="008C4510" w:rsidRPr="00161968">
              <w:rPr>
                <w:rStyle w:val="Hyperlink"/>
                <w:noProof/>
              </w:rPr>
              <w:t>Procedures</w:t>
            </w:r>
            <w:r w:rsidR="008C4510">
              <w:rPr>
                <w:noProof/>
                <w:webHidden/>
              </w:rPr>
              <w:tab/>
            </w:r>
            <w:r w:rsidR="008C4510">
              <w:rPr>
                <w:noProof/>
                <w:webHidden/>
              </w:rPr>
              <w:fldChar w:fldCharType="begin"/>
            </w:r>
            <w:r w:rsidR="008C4510">
              <w:rPr>
                <w:noProof/>
                <w:webHidden/>
              </w:rPr>
              <w:instrText xml:space="preserve"> PAGEREF _Toc5657113 \h </w:instrText>
            </w:r>
            <w:r w:rsidR="008C4510">
              <w:rPr>
                <w:noProof/>
                <w:webHidden/>
              </w:rPr>
            </w:r>
            <w:r w:rsidR="008C4510">
              <w:rPr>
                <w:noProof/>
                <w:webHidden/>
              </w:rPr>
              <w:fldChar w:fldCharType="separate"/>
            </w:r>
            <w:r w:rsidR="008C4510">
              <w:rPr>
                <w:noProof/>
                <w:webHidden/>
              </w:rPr>
              <w:t>6</w:t>
            </w:r>
            <w:r w:rsidR="008C4510">
              <w:rPr>
                <w:noProof/>
                <w:webHidden/>
              </w:rPr>
              <w:fldChar w:fldCharType="end"/>
            </w:r>
          </w:hyperlink>
        </w:p>
        <w:p w14:paraId="1A695184" w14:textId="64EC02B2" w:rsidR="008C4510" w:rsidRDefault="00586707">
          <w:pPr>
            <w:pStyle w:val="TOC1"/>
            <w:tabs>
              <w:tab w:val="right" w:leader="dot" w:pos="9350"/>
            </w:tabs>
            <w:rPr>
              <w:noProof/>
            </w:rPr>
          </w:pPr>
          <w:hyperlink w:anchor="_Toc5657114" w:history="1">
            <w:r w:rsidR="008C4510" w:rsidRPr="00161968">
              <w:rPr>
                <w:rStyle w:val="Hyperlink"/>
                <w:noProof/>
              </w:rPr>
              <w:t>Maintenance</w:t>
            </w:r>
            <w:r w:rsidR="008C4510">
              <w:rPr>
                <w:noProof/>
                <w:webHidden/>
              </w:rPr>
              <w:tab/>
            </w:r>
            <w:r w:rsidR="008C4510">
              <w:rPr>
                <w:noProof/>
                <w:webHidden/>
              </w:rPr>
              <w:fldChar w:fldCharType="begin"/>
            </w:r>
            <w:r w:rsidR="008C4510">
              <w:rPr>
                <w:noProof/>
                <w:webHidden/>
              </w:rPr>
              <w:instrText xml:space="preserve"> PAGEREF _Toc5657114 \h </w:instrText>
            </w:r>
            <w:r w:rsidR="008C4510">
              <w:rPr>
                <w:noProof/>
                <w:webHidden/>
              </w:rPr>
            </w:r>
            <w:r w:rsidR="008C4510">
              <w:rPr>
                <w:noProof/>
                <w:webHidden/>
              </w:rPr>
              <w:fldChar w:fldCharType="separate"/>
            </w:r>
            <w:r w:rsidR="008C4510">
              <w:rPr>
                <w:noProof/>
                <w:webHidden/>
              </w:rPr>
              <w:t>11</w:t>
            </w:r>
            <w:r w:rsidR="008C4510">
              <w:rPr>
                <w:noProof/>
                <w:webHidden/>
              </w:rPr>
              <w:fldChar w:fldCharType="end"/>
            </w:r>
          </w:hyperlink>
        </w:p>
        <w:p w14:paraId="7881F967" w14:textId="4D30527C" w:rsidR="008C4510" w:rsidRDefault="008C4510">
          <w:r>
            <w:rPr>
              <w:b/>
              <w:bCs/>
              <w:noProof/>
            </w:rPr>
            <w:fldChar w:fldCharType="end"/>
          </w:r>
        </w:p>
      </w:sdtContent>
    </w:sdt>
    <w:p w14:paraId="00674CB4" w14:textId="77777777" w:rsidR="008C4510" w:rsidRPr="008C4510" w:rsidRDefault="008C4510" w:rsidP="008C4510">
      <w:pPr>
        <w:rPr>
          <w:rStyle w:val="Emphasis"/>
        </w:rPr>
      </w:pPr>
    </w:p>
    <w:p w14:paraId="58E2429C" w14:textId="77777777" w:rsidR="003F22E8" w:rsidRDefault="003F22E8" w:rsidP="00EB7A0A">
      <w:pPr>
        <w:rPr>
          <w:sz w:val="28"/>
          <w:szCs w:val="28"/>
          <w:u w:val="single"/>
        </w:rPr>
      </w:pPr>
    </w:p>
    <w:p w14:paraId="140477C3" w14:textId="77777777" w:rsidR="008C4510" w:rsidRDefault="008C4510" w:rsidP="008C4510">
      <w:pPr>
        <w:pStyle w:val="Heading1"/>
      </w:pPr>
    </w:p>
    <w:p w14:paraId="59928C41" w14:textId="1847C2AF" w:rsidR="008C4510" w:rsidRDefault="003F22E8" w:rsidP="008C4510">
      <w:pPr>
        <w:pStyle w:val="Heading1"/>
      </w:pPr>
      <w:r>
        <w:br w:type="page"/>
      </w:r>
      <w:bookmarkStart w:id="0" w:name="_Toc5657108"/>
      <w:r w:rsidR="008C4510">
        <w:lastRenderedPageBreak/>
        <w:t>ERD</w:t>
      </w:r>
      <w:bookmarkEnd w:id="0"/>
    </w:p>
    <w:p w14:paraId="30F6DACC" w14:textId="5181B10B" w:rsidR="008C4510" w:rsidRDefault="00B36AA7">
      <w:r>
        <w:object w:dxaOrig="16170" w:dyaOrig="11235" w14:anchorId="6B083C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324.65pt" o:ole="">
            <v:imagedata r:id="rId7" o:title=""/>
          </v:shape>
          <o:OLEObject Type="Embed" ProgID="Visio.Drawing.15" ShapeID="_x0000_i1025" DrawAspect="Content" ObjectID="_1616506618" r:id="rId8"/>
        </w:object>
      </w:r>
      <w:r w:rsidR="008C4510">
        <w:t xml:space="preserve"> </w:t>
      </w:r>
      <w:r w:rsidR="008C4510">
        <w:br w:type="page"/>
      </w:r>
    </w:p>
    <w:p w14:paraId="1BF83098" w14:textId="77777777" w:rsidR="008C4510" w:rsidRDefault="008C4510" w:rsidP="008C4510"/>
    <w:p w14:paraId="03E9E3CE" w14:textId="1F08D598" w:rsidR="003F22E8" w:rsidRDefault="00D64EB2" w:rsidP="00EB7A0A">
      <w:pPr>
        <w:rPr>
          <w:b/>
          <w:bCs/>
          <w:sz w:val="24"/>
          <w:szCs w:val="24"/>
        </w:rPr>
      </w:pPr>
      <w:bookmarkStart w:id="1" w:name="_Toc5657109"/>
      <w:r w:rsidRPr="003F22E8">
        <w:rPr>
          <w:rStyle w:val="Heading1Char"/>
        </w:rPr>
        <w:t>Isolation level</w:t>
      </w:r>
      <w:bookmarkEnd w:id="1"/>
    </w:p>
    <w:p w14:paraId="3E0E28DE" w14:textId="391087EE" w:rsidR="007F65D5" w:rsidRPr="003F22E8" w:rsidRDefault="00D64EB2" w:rsidP="00EB7A0A">
      <w:pPr>
        <w:rPr>
          <w:sz w:val="24"/>
          <w:szCs w:val="24"/>
        </w:rPr>
      </w:pPr>
      <w:r w:rsidRPr="003F22E8">
        <w:rPr>
          <w:sz w:val="24"/>
          <w:szCs w:val="24"/>
        </w:rPr>
        <w:t>snapshot</w:t>
      </w:r>
    </w:p>
    <w:p w14:paraId="4042A1D8" w14:textId="0C3AE61A" w:rsidR="00A0610E" w:rsidRPr="00A0610E" w:rsidRDefault="003F22E8" w:rsidP="00EB7A0A">
      <w:pPr>
        <w:pStyle w:val="Heading1"/>
      </w:pPr>
      <w:bookmarkStart w:id="2" w:name="_Toc5657110"/>
      <w:r>
        <w:t>D</w:t>
      </w:r>
      <w:r w:rsidR="00A0610E" w:rsidRPr="00A0610E">
        <w:t>atatypes</w:t>
      </w:r>
      <w:bookmarkEnd w:id="2"/>
    </w:p>
    <w:p w14:paraId="5747A319" w14:textId="18386D5F" w:rsidR="00A0610E" w:rsidRDefault="00A0610E" w:rsidP="00EB7A0A">
      <w:pPr>
        <w:pStyle w:val="ListParagraph"/>
        <w:numPr>
          <w:ilvl w:val="0"/>
          <w:numId w:val="7"/>
        </w:numPr>
      </w:pPr>
      <w:r>
        <w:t xml:space="preserve">Username and </w:t>
      </w:r>
      <w:r w:rsidR="003F22E8">
        <w:t>P</w:t>
      </w:r>
      <w:r>
        <w:t xml:space="preserve">assword are both required to be 10 characters and so are both each defined as </w:t>
      </w:r>
      <w:proofErr w:type="spellStart"/>
      <w:proofErr w:type="gramStart"/>
      <w:r>
        <w:t>nvarchar</w:t>
      </w:r>
      <w:proofErr w:type="spellEnd"/>
      <w:r>
        <w:t>(</w:t>
      </w:r>
      <w:proofErr w:type="gramEnd"/>
      <w:r>
        <w:t>10).</w:t>
      </w:r>
    </w:p>
    <w:p w14:paraId="7248E8CB" w14:textId="77777777" w:rsidR="00A0610E" w:rsidRDefault="00A0610E" w:rsidP="00EB7A0A">
      <w:pPr>
        <w:pStyle w:val="ListParagraph"/>
        <w:numPr>
          <w:ilvl w:val="0"/>
          <w:numId w:val="7"/>
        </w:numPr>
      </w:pPr>
      <w:proofErr w:type="spellStart"/>
      <w:r>
        <w:t>FirstName</w:t>
      </w:r>
      <w:proofErr w:type="spellEnd"/>
      <w:r>
        <w:t xml:space="preserve"> and </w:t>
      </w:r>
      <w:proofErr w:type="spellStart"/>
      <w:r>
        <w:t>LastName</w:t>
      </w:r>
      <w:proofErr w:type="spellEnd"/>
      <w:r>
        <w:t xml:space="preserve"> are both required to be 20 characters and so are both each defined as </w:t>
      </w:r>
      <w:proofErr w:type="spellStart"/>
      <w:proofErr w:type="gramStart"/>
      <w:r>
        <w:t>nvarchar</w:t>
      </w:r>
      <w:proofErr w:type="spellEnd"/>
      <w:r>
        <w:t>(</w:t>
      </w:r>
      <w:proofErr w:type="gramEnd"/>
      <w:r>
        <w:t>20).</w:t>
      </w:r>
    </w:p>
    <w:p w14:paraId="7217B778" w14:textId="77777777" w:rsidR="00A0610E" w:rsidRDefault="00A0610E" w:rsidP="00EB7A0A">
      <w:pPr>
        <w:pStyle w:val="ListParagraph"/>
        <w:numPr>
          <w:ilvl w:val="0"/>
          <w:numId w:val="7"/>
        </w:numPr>
      </w:pPr>
      <w:r>
        <w:t xml:space="preserve">Address and Email are both required to be 100 characters and so are both each defined as </w:t>
      </w:r>
      <w:proofErr w:type="spellStart"/>
      <w:proofErr w:type="gramStart"/>
      <w:r>
        <w:t>nvarchar</w:t>
      </w:r>
      <w:proofErr w:type="spellEnd"/>
      <w:r>
        <w:t>(</w:t>
      </w:r>
      <w:proofErr w:type="gramEnd"/>
      <w:r>
        <w:t>100).</w:t>
      </w:r>
    </w:p>
    <w:p w14:paraId="12E65D06" w14:textId="77777777" w:rsidR="00A0610E" w:rsidRDefault="00A0610E" w:rsidP="00EB7A0A">
      <w:pPr>
        <w:pStyle w:val="ListParagraph"/>
        <w:numPr>
          <w:ilvl w:val="0"/>
          <w:numId w:val="7"/>
        </w:numPr>
      </w:pPr>
      <w:r>
        <w:t xml:space="preserve">Country is defined as </w:t>
      </w:r>
      <w:proofErr w:type="spellStart"/>
      <w:proofErr w:type="gramStart"/>
      <w:r>
        <w:t>nvarchar</w:t>
      </w:r>
      <w:proofErr w:type="spellEnd"/>
      <w:r>
        <w:t>(</w:t>
      </w:r>
      <w:proofErr w:type="gramEnd"/>
      <w:r>
        <w:t>15).</w:t>
      </w:r>
    </w:p>
    <w:p w14:paraId="2A8B6E59" w14:textId="77777777" w:rsidR="00A0610E" w:rsidRDefault="00A0610E" w:rsidP="00EB7A0A">
      <w:pPr>
        <w:pStyle w:val="ListParagraph"/>
        <w:numPr>
          <w:ilvl w:val="0"/>
          <w:numId w:val="7"/>
        </w:numPr>
      </w:pPr>
      <w:r>
        <w:t xml:space="preserve">Gender is defined as </w:t>
      </w:r>
      <w:proofErr w:type="spellStart"/>
      <w:proofErr w:type="gramStart"/>
      <w:r>
        <w:t>nchar</w:t>
      </w:r>
      <w:proofErr w:type="spellEnd"/>
      <w:r>
        <w:t>(</w:t>
      </w:r>
      <w:proofErr w:type="gramEnd"/>
      <w:r>
        <w:t>1).</w:t>
      </w:r>
    </w:p>
    <w:p w14:paraId="42150487" w14:textId="77777777" w:rsidR="00A0610E" w:rsidRDefault="00A0610E" w:rsidP="00EB7A0A">
      <w:pPr>
        <w:pStyle w:val="ListParagraph"/>
        <w:numPr>
          <w:ilvl w:val="0"/>
          <w:numId w:val="7"/>
        </w:numPr>
      </w:pPr>
      <w:proofErr w:type="spellStart"/>
      <w:r>
        <w:t>BirthDate</w:t>
      </w:r>
      <w:proofErr w:type="spellEnd"/>
      <w:r>
        <w:t xml:space="preserve"> is defined as datetime.</w:t>
      </w:r>
    </w:p>
    <w:p w14:paraId="3B5B91B9" w14:textId="77777777" w:rsidR="00E237E0" w:rsidRDefault="00E237E0" w:rsidP="00EB7A0A">
      <w:pPr>
        <w:pStyle w:val="Heading1"/>
      </w:pPr>
      <w:bookmarkStart w:id="3" w:name="_Toc5657111"/>
      <w:r w:rsidRPr="00E237E0">
        <w:t>Tables</w:t>
      </w:r>
      <w:bookmarkEnd w:id="3"/>
    </w:p>
    <w:tbl>
      <w:tblPr>
        <w:tblStyle w:val="TableGrid"/>
        <w:tblW w:w="0" w:type="auto"/>
        <w:tblLook w:val="04A0" w:firstRow="1" w:lastRow="0" w:firstColumn="1" w:lastColumn="0" w:noHBand="0" w:noVBand="1"/>
      </w:tblPr>
      <w:tblGrid>
        <w:gridCol w:w="4068"/>
        <w:gridCol w:w="5508"/>
      </w:tblGrid>
      <w:tr w:rsidR="008D04C2" w14:paraId="715A6FF0" w14:textId="77777777" w:rsidTr="001F5DC1">
        <w:tc>
          <w:tcPr>
            <w:tcW w:w="4068" w:type="dxa"/>
          </w:tcPr>
          <w:p w14:paraId="42F24883" w14:textId="77777777" w:rsidR="008D04C2" w:rsidRPr="002524B2" w:rsidRDefault="008D04C2" w:rsidP="00EB7A0A">
            <w:pPr>
              <w:rPr>
                <w:b/>
                <w:bCs/>
                <w:sz w:val="24"/>
                <w:szCs w:val="24"/>
              </w:rPr>
            </w:pPr>
            <w:r w:rsidRPr="002524B2">
              <w:rPr>
                <w:b/>
                <w:bCs/>
                <w:sz w:val="24"/>
                <w:szCs w:val="24"/>
              </w:rPr>
              <w:t>Table Name</w:t>
            </w:r>
          </w:p>
        </w:tc>
        <w:tc>
          <w:tcPr>
            <w:tcW w:w="5508" w:type="dxa"/>
          </w:tcPr>
          <w:p w14:paraId="63D4AF6A" w14:textId="77777777" w:rsidR="008D04C2" w:rsidRDefault="00A53DFD" w:rsidP="00EB7A0A">
            <w:pPr>
              <w:rPr>
                <w:b/>
                <w:bCs/>
                <w:sz w:val="24"/>
                <w:szCs w:val="24"/>
              </w:rPr>
            </w:pPr>
            <w:r>
              <w:rPr>
                <w:b/>
                <w:bCs/>
                <w:sz w:val="24"/>
                <w:szCs w:val="24"/>
              </w:rPr>
              <w:t>Explanation</w:t>
            </w:r>
          </w:p>
        </w:tc>
      </w:tr>
      <w:tr w:rsidR="008D04C2" w14:paraId="223044C4" w14:textId="77777777" w:rsidTr="001F5DC1">
        <w:tc>
          <w:tcPr>
            <w:tcW w:w="4068" w:type="dxa"/>
          </w:tcPr>
          <w:p w14:paraId="358542C0" w14:textId="77777777" w:rsidR="008D04C2" w:rsidRDefault="008D04C2" w:rsidP="00EB7A0A">
            <w:proofErr w:type="spellStart"/>
            <w:r>
              <w:t>reference.</w:t>
            </w:r>
            <w:r w:rsidRPr="00E237E0">
              <w:t>utbl_GitPasswords</w:t>
            </w:r>
            <w:proofErr w:type="spellEnd"/>
          </w:p>
          <w:p w14:paraId="545E7D44" w14:textId="77777777" w:rsidR="008D04C2" w:rsidRDefault="008D04C2" w:rsidP="00EB7A0A">
            <w:pPr>
              <w:rPr>
                <w:b/>
                <w:bCs/>
                <w:sz w:val="24"/>
                <w:szCs w:val="24"/>
              </w:rPr>
            </w:pPr>
          </w:p>
        </w:tc>
        <w:tc>
          <w:tcPr>
            <w:tcW w:w="5508" w:type="dxa"/>
          </w:tcPr>
          <w:p w14:paraId="47F8786A" w14:textId="77777777" w:rsidR="008D04C2" w:rsidRPr="001F5DC1" w:rsidRDefault="002524B2" w:rsidP="00EB7A0A">
            <w:r w:rsidRPr="001F5DC1">
              <w:t>T</w:t>
            </w:r>
            <w:r w:rsidR="009C0E1C" w:rsidRPr="001F5DC1">
              <w:t>he known passwords taken from git</w:t>
            </w:r>
          </w:p>
        </w:tc>
      </w:tr>
      <w:tr w:rsidR="008D04C2" w14:paraId="28A9FD9C" w14:textId="77777777" w:rsidTr="001F5DC1">
        <w:tc>
          <w:tcPr>
            <w:tcW w:w="4068" w:type="dxa"/>
          </w:tcPr>
          <w:p w14:paraId="30CAC6E8" w14:textId="77777777" w:rsidR="008D04C2" w:rsidRDefault="008D04C2" w:rsidP="00EB7A0A">
            <w:proofErr w:type="spellStart"/>
            <w:r>
              <w:t>reference.</w:t>
            </w:r>
            <w:r w:rsidRPr="009B0381">
              <w:t>utbl_Gender</w:t>
            </w:r>
            <w:proofErr w:type="spellEnd"/>
          </w:p>
          <w:p w14:paraId="6E3D727E" w14:textId="77777777" w:rsidR="008D04C2" w:rsidRDefault="008D04C2" w:rsidP="00EB7A0A">
            <w:pPr>
              <w:rPr>
                <w:b/>
                <w:bCs/>
                <w:sz w:val="24"/>
                <w:szCs w:val="24"/>
              </w:rPr>
            </w:pPr>
          </w:p>
        </w:tc>
        <w:tc>
          <w:tcPr>
            <w:tcW w:w="5508" w:type="dxa"/>
          </w:tcPr>
          <w:p w14:paraId="465E3F2A" w14:textId="77777777" w:rsidR="008D04C2" w:rsidRPr="001F5DC1" w:rsidRDefault="002524B2" w:rsidP="00EB7A0A">
            <w:r w:rsidRPr="001F5DC1">
              <w:t>Holds the drop down values ‘F’, ‘M’</w:t>
            </w:r>
          </w:p>
        </w:tc>
      </w:tr>
      <w:tr w:rsidR="008D04C2" w14:paraId="04113274" w14:textId="77777777" w:rsidTr="001F5DC1">
        <w:tc>
          <w:tcPr>
            <w:tcW w:w="4068" w:type="dxa"/>
          </w:tcPr>
          <w:p w14:paraId="1C730ADD" w14:textId="77777777" w:rsidR="008D04C2" w:rsidRDefault="008D04C2" w:rsidP="00EB7A0A">
            <w:proofErr w:type="spellStart"/>
            <w:r>
              <w:t>reference.</w:t>
            </w:r>
            <w:r w:rsidRPr="009B0381">
              <w:t>utbl_</w:t>
            </w:r>
            <w:r>
              <w:t>Country</w:t>
            </w:r>
            <w:proofErr w:type="spellEnd"/>
          </w:p>
          <w:p w14:paraId="047474D0" w14:textId="77777777" w:rsidR="008D04C2" w:rsidRDefault="008D04C2" w:rsidP="00EB7A0A">
            <w:pPr>
              <w:rPr>
                <w:b/>
                <w:bCs/>
                <w:sz w:val="24"/>
                <w:szCs w:val="24"/>
              </w:rPr>
            </w:pPr>
          </w:p>
        </w:tc>
        <w:tc>
          <w:tcPr>
            <w:tcW w:w="5508" w:type="dxa"/>
          </w:tcPr>
          <w:p w14:paraId="02B20FB5" w14:textId="77777777" w:rsidR="008D04C2" w:rsidRPr="001F5DC1" w:rsidRDefault="002524B2" w:rsidP="00EB7A0A">
            <w:r w:rsidRPr="001F5DC1">
              <w:t>Holds the drop down values for ‘</w:t>
            </w:r>
            <w:r w:rsidR="00B5251B">
              <w:t>England</w:t>
            </w:r>
            <w:r w:rsidRPr="001F5DC1">
              <w:t>, ‘</w:t>
            </w:r>
            <w:r w:rsidR="00B5251B">
              <w:t>France</w:t>
            </w:r>
            <w:r w:rsidRPr="001F5DC1">
              <w:t>’</w:t>
            </w:r>
            <w:r w:rsidR="00B5251B">
              <w:t>,</w:t>
            </w:r>
            <w:r w:rsidRPr="001F5DC1">
              <w:t xml:space="preserve"> </w:t>
            </w:r>
            <w:r w:rsidR="00B5251B">
              <w:t>‘Israel</w:t>
            </w:r>
            <w:r w:rsidRPr="001F5DC1">
              <w:t>’,</w:t>
            </w:r>
            <w:r w:rsidR="00B5251B">
              <w:t xml:space="preserve"> </w:t>
            </w:r>
            <w:r w:rsidRPr="001F5DC1">
              <w:t>’</w:t>
            </w:r>
            <w:r w:rsidR="00B5251B">
              <w:t>USA</w:t>
            </w:r>
            <w:r w:rsidRPr="001F5DC1">
              <w:t>’, ‘</w:t>
            </w:r>
            <w:r w:rsidR="00B5251B">
              <w:t>Ireland</w:t>
            </w:r>
            <w:r w:rsidRPr="001F5DC1">
              <w:t>’</w:t>
            </w:r>
          </w:p>
        </w:tc>
      </w:tr>
      <w:tr w:rsidR="008D04C2" w14:paraId="2D5AD3A2" w14:textId="77777777" w:rsidTr="001F5DC1">
        <w:tc>
          <w:tcPr>
            <w:tcW w:w="4068" w:type="dxa"/>
          </w:tcPr>
          <w:p w14:paraId="22C93940" w14:textId="77777777" w:rsidR="008D04C2" w:rsidRPr="003B1B62" w:rsidRDefault="008D04C2" w:rsidP="00EB7A0A">
            <w:proofErr w:type="spellStart"/>
            <w:r>
              <w:t>reference.</w:t>
            </w:r>
            <w:r w:rsidRPr="003B1B62">
              <w:t>utbl_SymbolTable</w:t>
            </w:r>
            <w:proofErr w:type="spellEnd"/>
          </w:p>
          <w:p w14:paraId="1CA6240F" w14:textId="77777777" w:rsidR="008D04C2" w:rsidRDefault="008D04C2" w:rsidP="00EB7A0A"/>
        </w:tc>
        <w:tc>
          <w:tcPr>
            <w:tcW w:w="5508" w:type="dxa"/>
          </w:tcPr>
          <w:p w14:paraId="2CC2198C" w14:textId="77777777" w:rsidR="008D04C2" w:rsidRPr="001F5DC1" w:rsidRDefault="002524B2" w:rsidP="00EB7A0A">
            <w:r w:rsidRPr="001F5DC1">
              <w:t>Holds 6 different symbols for the slot machine game</w:t>
            </w:r>
          </w:p>
        </w:tc>
      </w:tr>
      <w:tr w:rsidR="008D04C2" w14:paraId="736C5CAA" w14:textId="77777777" w:rsidTr="001F5DC1">
        <w:tc>
          <w:tcPr>
            <w:tcW w:w="4068" w:type="dxa"/>
          </w:tcPr>
          <w:p w14:paraId="1075BFCA" w14:textId="77777777" w:rsidR="008D04C2" w:rsidRDefault="008D04C2" w:rsidP="00EB7A0A">
            <w:proofErr w:type="spellStart"/>
            <w:r>
              <w:t>admin.</w:t>
            </w:r>
            <w:r w:rsidRPr="00E46253">
              <w:t>utbl_players</w:t>
            </w:r>
            <w:proofErr w:type="spellEnd"/>
            <w:r w:rsidRPr="00E46253">
              <w:t xml:space="preserve"> </w:t>
            </w:r>
            <w:r>
              <w:t>temporal table</w:t>
            </w:r>
          </w:p>
          <w:p w14:paraId="104B609F" w14:textId="77777777" w:rsidR="008D04C2" w:rsidRDefault="008D04C2" w:rsidP="00EB7A0A">
            <w:pPr>
              <w:rPr>
                <w:b/>
                <w:bCs/>
                <w:sz w:val="24"/>
                <w:szCs w:val="24"/>
              </w:rPr>
            </w:pPr>
          </w:p>
        </w:tc>
        <w:tc>
          <w:tcPr>
            <w:tcW w:w="5508" w:type="dxa"/>
          </w:tcPr>
          <w:p w14:paraId="36C66062" w14:textId="77777777" w:rsidR="008D04C2" w:rsidRPr="001F5DC1" w:rsidRDefault="002524B2" w:rsidP="00EB7A0A">
            <w:r w:rsidRPr="001F5DC1">
              <w:t xml:space="preserve">Player’s details </w:t>
            </w:r>
          </w:p>
        </w:tc>
      </w:tr>
      <w:tr w:rsidR="008D04C2" w14:paraId="2CF66692" w14:textId="77777777" w:rsidTr="001F5DC1">
        <w:tc>
          <w:tcPr>
            <w:tcW w:w="4068" w:type="dxa"/>
          </w:tcPr>
          <w:p w14:paraId="1F2BCBD0" w14:textId="2B4EB9D1" w:rsidR="008D04C2" w:rsidRDefault="008D04C2" w:rsidP="00313326">
            <w:proofErr w:type="spellStart"/>
            <w:r w:rsidRPr="00E46253">
              <w:t>admin.utbl_</w:t>
            </w:r>
            <w:r w:rsidR="00313326">
              <w:t>transactions</w:t>
            </w:r>
            <w:proofErr w:type="spellEnd"/>
            <w:r>
              <w:t xml:space="preserve"> </w:t>
            </w:r>
          </w:p>
          <w:p w14:paraId="6E36AD52" w14:textId="77777777" w:rsidR="008D04C2" w:rsidRDefault="008D04C2" w:rsidP="00EB7A0A">
            <w:pPr>
              <w:rPr>
                <w:b/>
                <w:bCs/>
                <w:sz w:val="24"/>
                <w:szCs w:val="24"/>
              </w:rPr>
            </w:pPr>
          </w:p>
        </w:tc>
        <w:tc>
          <w:tcPr>
            <w:tcW w:w="5508" w:type="dxa"/>
          </w:tcPr>
          <w:p w14:paraId="42A41CEC" w14:textId="4E0FC9E3" w:rsidR="008D04C2" w:rsidRPr="001F5DC1" w:rsidRDefault="002524B2" w:rsidP="00EB7A0A">
            <w:r w:rsidRPr="001F5DC1">
              <w:t>The player’s transactions</w:t>
            </w:r>
            <w:r w:rsidR="00684E48">
              <w:t xml:space="preserve"> which can be: ‘bet’/’withdrawal’/’deposit’/’win’/’loss’</w:t>
            </w:r>
          </w:p>
        </w:tc>
      </w:tr>
      <w:tr w:rsidR="008D04C2" w14:paraId="048D6579" w14:textId="77777777" w:rsidTr="001F5DC1">
        <w:tc>
          <w:tcPr>
            <w:tcW w:w="4068" w:type="dxa"/>
          </w:tcPr>
          <w:p w14:paraId="03C9CAE8" w14:textId="77777777" w:rsidR="008D04C2" w:rsidRDefault="008D04C2" w:rsidP="00EB7A0A">
            <w:proofErr w:type="spellStart"/>
            <w:r>
              <w:t>admin.</w:t>
            </w:r>
            <w:r w:rsidRPr="00E46253">
              <w:t>utbl_CompanyDefinitions</w:t>
            </w:r>
            <w:proofErr w:type="spellEnd"/>
          </w:p>
          <w:p w14:paraId="6F79CDEA" w14:textId="77777777" w:rsidR="008D04C2" w:rsidRDefault="008D04C2" w:rsidP="00EB7A0A">
            <w:pPr>
              <w:rPr>
                <w:b/>
                <w:bCs/>
                <w:sz w:val="24"/>
                <w:szCs w:val="24"/>
              </w:rPr>
            </w:pPr>
          </w:p>
        </w:tc>
        <w:tc>
          <w:tcPr>
            <w:tcW w:w="5508" w:type="dxa"/>
          </w:tcPr>
          <w:p w14:paraId="2EDD8D95" w14:textId="77777777" w:rsidR="008D04C2" w:rsidRPr="001F5DC1" w:rsidRDefault="002524B2" w:rsidP="00EB7A0A">
            <w:r w:rsidRPr="001F5DC1">
              <w:t>Company Definitions</w:t>
            </w:r>
          </w:p>
        </w:tc>
      </w:tr>
      <w:tr w:rsidR="008D04C2" w14:paraId="52A253C9" w14:textId="77777777" w:rsidTr="001F5DC1">
        <w:tc>
          <w:tcPr>
            <w:tcW w:w="4068" w:type="dxa"/>
          </w:tcPr>
          <w:p w14:paraId="3F7A8C5A" w14:textId="77777777" w:rsidR="008D04C2" w:rsidRDefault="008D04C2" w:rsidP="00EB7A0A">
            <w:proofErr w:type="spellStart"/>
            <w:r>
              <w:t>admin.</w:t>
            </w:r>
            <w:r w:rsidRPr="009B0381">
              <w:t>utbl_</w:t>
            </w:r>
            <w:r>
              <w:t>CreditCard</w:t>
            </w:r>
            <w:proofErr w:type="spellEnd"/>
          </w:p>
          <w:p w14:paraId="5B6737C7" w14:textId="77777777" w:rsidR="008D04C2" w:rsidRDefault="008D04C2" w:rsidP="00EB7A0A">
            <w:pPr>
              <w:rPr>
                <w:b/>
                <w:bCs/>
                <w:sz w:val="24"/>
                <w:szCs w:val="24"/>
              </w:rPr>
            </w:pPr>
          </w:p>
        </w:tc>
        <w:tc>
          <w:tcPr>
            <w:tcW w:w="5508" w:type="dxa"/>
          </w:tcPr>
          <w:p w14:paraId="21D3BA64" w14:textId="77777777" w:rsidR="008D04C2" w:rsidRPr="001F5DC1" w:rsidRDefault="002524B2" w:rsidP="00EB7A0A">
            <w:r w:rsidRPr="001F5DC1">
              <w:t>Credit Card information of the registered Player</w:t>
            </w:r>
          </w:p>
        </w:tc>
      </w:tr>
      <w:tr w:rsidR="00B63116" w14:paraId="3316A54A" w14:textId="77777777" w:rsidTr="001F5DC1">
        <w:tc>
          <w:tcPr>
            <w:tcW w:w="4068" w:type="dxa"/>
          </w:tcPr>
          <w:p w14:paraId="38752E78" w14:textId="71222628" w:rsidR="00B63116" w:rsidRPr="00F110C2" w:rsidRDefault="00D13DED" w:rsidP="00313326">
            <w:proofErr w:type="spellStart"/>
            <w:r w:rsidRPr="009C0E1C">
              <w:t>Security</w:t>
            </w:r>
            <w:r w:rsidR="00B63116" w:rsidRPr="00F110C2">
              <w:t>.utbl</w:t>
            </w:r>
            <w:proofErr w:type="spellEnd"/>
            <w:r w:rsidR="00B63116" w:rsidRPr="00F110C2">
              <w:t>_</w:t>
            </w:r>
            <w:r w:rsidR="00313326">
              <w:t xml:space="preserve"> </w:t>
            </w:r>
            <w:proofErr w:type="spellStart"/>
            <w:r w:rsidR="00313326">
              <w:t>transactions_</w:t>
            </w:r>
            <w:r w:rsidR="00B63116" w:rsidRPr="00F110C2">
              <w:t>Audits</w:t>
            </w:r>
            <w:proofErr w:type="spellEnd"/>
          </w:p>
        </w:tc>
        <w:tc>
          <w:tcPr>
            <w:tcW w:w="5508" w:type="dxa"/>
          </w:tcPr>
          <w:p w14:paraId="02849361" w14:textId="77777777" w:rsidR="00B63116" w:rsidRPr="00F110C2" w:rsidRDefault="00B63116" w:rsidP="00EB7A0A">
            <w:pPr>
              <w:rPr>
                <w:sz w:val="24"/>
                <w:szCs w:val="24"/>
              </w:rPr>
            </w:pPr>
            <w:r w:rsidRPr="00F110C2">
              <w:rPr>
                <w:sz w:val="24"/>
                <w:szCs w:val="24"/>
              </w:rPr>
              <w:t>All data changes from inserts, updates and deletes from any table are documented here</w:t>
            </w:r>
          </w:p>
        </w:tc>
      </w:tr>
      <w:tr w:rsidR="008D04C2" w14:paraId="35B13F49" w14:textId="77777777" w:rsidTr="001F5DC1">
        <w:tc>
          <w:tcPr>
            <w:tcW w:w="4068" w:type="dxa"/>
          </w:tcPr>
          <w:p w14:paraId="06CFD271" w14:textId="77777777" w:rsidR="008D04C2" w:rsidRPr="003B1B62" w:rsidRDefault="008D04C2" w:rsidP="00EB7A0A">
            <w:proofErr w:type="spellStart"/>
            <w:r>
              <w:t>games.</w:t>
            </w:r>
            <w:r w:rsidRPr="003B1B62">
              <w:t>utbl_cardtable</w:t>
            </w:r>
            <w:proofErr w:type="spellEnd"/>
          </w:p>
          <w:p w14:paraId="6DC8F943" w14:textId="77777777" w:rsidR="008D04C2" w:rsidRDefault="008D04C2" w:rsidP="00EB7A0A"/>
        </w:tc>
        <w:tc>
          <w:tcPr>
            <w:tcW w:w="5508" w:type="dxa"/>
          </w:tcPr>
          <w:p w14:paraId="520F72BB" w14:textId="77777777" w:rsidR="008D04C2" w:rsidRPr="001F5DC1" w:rsidRDefault="002524B2" w:rsidP="00EB7A0A">
            <w:r w:rsidRPr="001F5DC1">
              <w:t>Holds 4 sets of 13 consecutive numbers representing cards for the blackjack game</w:t>
            </w:r>
          </w:p>
        </w:tc>
      </w:tr>
      <w:tr w:rsidR="008D04C2" w14:paraId="568D4BA2" w14:textId="77777777" w:rsidTr="001F5DC1">
        <w:tc>
          <w:tcPr>
            <w:tcW w:w="4068" w:type="dxa"/>
          </w:tcPr>
          <w:p w14:paraId="6BD594B4" w14:textId="788C6D1E" w:rsidR="008D04C2" w:rsidRDefault="008D04C2" w:rsidP="00EB7A0A">
            <w:proofErr w:type="spellStart"/>
            <w:r>
              <w:t>games.</w:t>
            </w:r>
            <w:r w:rsidRPr="003B1B62">
              <w:t>utbl_Games</w:t>
            </w:r>
            <w:proofErr w:type="spellEnd"/>
            <w:r w:rsidR="00313326">
              <w:t xml:space="preserve"> temporal table</w:t>
            </w:r>
          </w:p>
          <w:p w14:paraId="7BB6BEA3" w14:textId="77777777" w:rsidR="008D04C2" w:rsidRDefault="008D04C2" w:rsidP="00EB7A0A"/>
        </w:tc>
        <w:tc>
          <w:tcPr>
            <w:tcW w:w="5508" w:type="dxa"/>
          </w:tcPr>
          <w:p w14:paraId="2CBC8028" w14:textId="77777777" w:rsidR="008D04C2" w:rsidRPr="001F5DC1" w:rsidRDefault="002524B2" w:rsidP="00EB7A0A">
            <w:r w:rsidRPr="001F5DC1">
              <w:t>Information on game transactions</w:t>
            </w:r>
          </w:p>
        </w:tc>
      </w:tr>
      <w:tr w:rsidR="009C0E1C" w14:paraId="0D99EAFD" w14:textId="77777777" w:rsidTr="001F5DC1">
        <w:tc>
          <w:tcPr>
            <w:tcW w:w="4068" w:type="dxa"/>
          </w:tcPr>
          <w:p w14:paraId="059B5C2C" w14:textId="77777777" w:rsidR="009C0E1C" w:rsidRDefault="009C0E1C" w:rsidP="00EB7A0A">
            <w:proofErr w:type="spellStart"/>
            <w:r w:rsidRPr="009C0E1C">
              <w:t>Security.CasinoManagers</w:t>
            </w:r>
            <w:proofErr w:type="spellEnd"/>
          </w:p>
        </w:tc>
        <w:tc>
          <w:tcPr>
            <w:tcW w:w="5508" w:type="dxa"/>
          </w:tcPr>
          <w:p w14:paraId="342BC10D" w14:textId="77777777" w:rsidR="009C0E1C" w:rsidRPr="001F5DC1" w:rsidRDefault="002524B2" w:rsidP="00EB7A0A">
            <w:r w:rsidRPr="001F5DC1">
              <w:t>The casino game managers</w:t>
            </w:r>
          </w:p>
        </w:tc>
      </w:tr>
    </w:tbl>
    <w:p w14:paraId="64D8A886" w14:textId="77777777" w:rsidR="008D04C2" w:rsidRPr="00E237E0" w:rsidRDefault="008D04C2" w:rsidP="00EB7A0A">
      <w:pPr>
        <w:rPr>
          <w:b/>
          <w:bCs/>
          <w:sz w:val="24"/>
          <w:szCs w:val="24"/>
        </w:rPr>
      </w:pPr>
    </w:p>
    <w:p w14:paraId="66C61ADB" w14:textId="77777777" w:rsidR="00860477" w:rsidRPr="00860477" w:rsidRDefault="00860477" w:rsidP="00EB7A0A">
      <w:pPr>
        <w:pStyle w:val="Heading1"/>
      </w:pPr>
      <w:bookmarkStart w:id="4" w:name="_Toc5657112"/>
      <w:r w:rsidRPr="00860477">
        <w:lastRenderedPageBreak/>
        <w:t>Assumptions</w:t>
      </w:r>
      <w:bookmarkEnd w:id="4"/>
    </w:p>
    <w:p w14:paraId="5781B155" w14:textId="3CEB6502" w:rsidR="00195342" w:rsidRDefault="00195342" w:rsidP="00195342">
      <w:r>
        <w:t>Most of the DB activities take place at night and in the early morning. This is why most of the maintenance tasks are done from 5am onwards.</w:t>
      </w:r>
    </w:p>
    <w:p w14:paraId="59013F44" w14:textId="77777777" w:rsidR="00860477" w:rsidRDefault="004104C0" w:rsidP="00EB7A0A">
      <w:r>
        <w:t xml:space="preserve">The screens </w:t>
      </w:r>
      <w:r w:rsidR="003B1B62">
        <w:t>below</w:t>
      </w:r>
      <w:r>
        <w:t xml:space="preserve"> are not </w:t>
      </w:r>
      <w:r w:rsidR="003B1B62">
        <w:t>supported</w:t>
      </w:r>
      <w:r>
        <w:t xml:space="preserve"> </w:t>
      </w:r>
      <w:r w:rsidR="00A53DFD">
        <w:t xml:space="preserve">in the code </w:t>
      </w:r>
      <w:r w:rsidR="00B33FC1">
        <w:t>but</w:t>
      </w:r>
      <w:r>
        <w:t xml:space="preserve"> </w:t>
      </w:r>
      <w:r w:rsidR="00A53DFD">
        <w:t xml:space="preserve">assumed to be </w:t>
      </w:r>
      <w:r>
        <w:t>used to receive the player’s inputs.</w:t>
      </w:r>
    </w:p>
    <w:p w14:paraId="1FE4E946" w14:textId="77777777" w:rsidR="00B62BC7" w:rsidRPr="003F22E8" w:rsidRDefault="00B62BC7" w:rsidP="00EB7A0A">
      <w:pPr>
        <w:rPr>
          <w:u w:val="single"/>
        </w:rPr>
      </w:pPr>
      <w:r w:rsidRPr="003F22E8">
        <w:rPr>
          <w:u w:val="single"/>
        </w:rPr>
        <w:t xml:space="preserve">Welcome GUI Screen </w:t>
      </w:r>
    </w:p>
    <w:p w14:paraId="2BD5E68B" w14:textId="77777777" w:rsidR="00B62BC7" w:rsidRPr="00EB7A0A" w:rsidRDefault="00B62BC7" w:rsidP="00EB7A0A">
      <w:pPr>
        <w:rPr>
          <w:rStyle w:val="Emphasis"/>
          <w:i w:val="0"/>
          <w:iCs w:val="0"/>
        </w:rPr>
      </w:pPr>
      <w:r w:rsidRPr="00EB7A0A">
        <w:rPr>
          <w:rStyle w:val="Emphasis"/>
          <w:i w:val="0"/>
          <w:iCs w:val="0"/>
        </w:rPr>
        <w:t>The first screen the player sees and has the option if to login or register.</w:t>
      </w:r>
    </w:p>
    <w:p w14:paraId="47FA1A3E" w14:textId="77777777" w:rsidR="009D796F" w:rsidRPr="003F22E8" w:rsidRDefault="009D796F" w:rsidP="00EB7A0A">
      <w:pPr>
        <w:rPr>
          <w:u w:val="single"/>
        </w:rPr>
      </w:pPr>
      <w:r w:rsidRPr="003F22E8">
        <w:rPr>
          <w:u w:val="single"/>
        </w:rPr>
        <w:t xml:space="preserve">Registration GUI Screen </w:t>
      </w:r>
    </w:p>
    <w:p w14:paraId="60CD9BC1" w14:textId="77777777" w:rsidR="009D796F" w:rsidRPr="00EB7A0A" w:rsidRDefault="009D796F" w:rsidP="00EB7A0A">
      <w:pPr>
        <w:rPr>
          <w:rStyle w:val="Emphasis"/>
          <w:i w:val="0"/>
          <w:iCs w:val="0"/>
        </w:rPr>
      </w:pPr>
      <w:r w:rsidRPr="00EB7A0A">
        <w:rPr>
          <w:rStyle w:val="Emphasis"/>
          <w:i w:val="0"/>
          <w:iCs w:val="0"/>
        </w:rPr>
        <w:t>For Registration the</w:t>
      </w:r>
      <w:r w:rsidR="00E6584B" w:rsidRPr="00EB7A0A">
        <w:rPr>
          <w:rStyle w:val="Emphasis"/>
          <w:i w:val="0"/>
          <w:iCs w:val="0"/>
        </w:rPr>
        <w:t>re</w:t>
      </w:r>
      <w:r w:rsidRPr="00EB7A0A">
        <w:rPr>
          <w:rStyle w:val="Emphasis"/>
          <w:i w:val="0"/>
          <w:iCs w:val="0"/>
        </w:rPr>
        <w:t xml:space="preserve"> will be a GUI screen. The data for Country and Gender will come from the reference tables </w:t>
      </w:r>
      <w:proofErr w:type="spellStart"/>
      <w:r w:rsidRPr="00EB7A0A">
        <w:rPr>
          <w:rStyle w:val="Emphasis"/>
          <w:i w:val="0"/>
          <w:iCs w:val="0"/>
        </w:rPr>
        <w:t>reference.utbl_Country</w:t>
      </w:r>
      <w:proofErr w:type="spellEnd"/>
      <w:r w:rsidRPr="00EB7A0A">
        <w:rPr>
          <w:rStyle w:val="Emphasis"/>
          <w:i w:val="0"/>
          <w:iCs w:val="0"/>
        </w:rPr>
        <w:t xml:space="preserve"> and </w:t>
      </w:r>
      <w:proofErr w:type="spellStart"/>
      <w:r w:rsidRPr="00EB7A0A">
        <w:rPr>
          <w:rStyle w:val="Emphasis"/>
          <w:i w:val="0"/>
          <w:iCs w:val="0"/>
        </w:rPr>
        <w:t>reference.utbl_Gender</w:t>
      </w:r>
      <w:proofErr w:type="spellEnd"/>
      <w:r w:rsidRPr="00EB7A0A">
        <w:rPr>
          <w:rStyle w:val="Emphasis"/>
          <w:i w:val="0"/>
          <w:iCs w:val="0"/>
        </w:rPr>
        <w:t xml:space="preserve"> and the </w:t>
      </w:r>
      <w:proofErr w:type="spellStart"/>
      <w:r w:rsidRPr="00EB7A0A">
        <w:rPr>
          <w:rStyle w:val="Emphasis"/>
          <w:i w:val="0"/>
          <w:iCs w:val="0"/>
        </w:rPr>
        <w:t>UserName</w:t>
      </w:r>
      <w:proofErr w:type="spellEnd"/>
      <w:r w:rsidRPr="00EB7A0A">
        <w:rPr>
          <w:rStyle w:val="Emphasis"/>
          <w:i w:val="0"/>
          <w:iCs w:val="0"/>
        </w:rPr>
        <w:t xml:space="preserve"> and Password will be free text up to 10 characters, </w:t>
      </w:r>
      <w:proofErr w:type="spellStart"/>
      <w:r w:rsidRPr="00EB7A0A">
        <w:rPr>
          <w:rStyle w:val="Emphasis"/>
          <w:i w:val="0"/>
          <w:iCs w:val="0"/>
        </w:rPr>
        <w:t>firstName</w:t>
      </w:r>
      <w:proofErr w:type="spellEnd"/>
      <w:r w:rsidRPr="00EB7A0A">
        <w:rPr>
          <w:rStyle w:val="Emphasis"/>
          <w:i w:val="0"/>
          <w:iCs w:val="0"/>
        </w:rPr>
        <w:t xml:space="preserve"> and </w:t>
      </w:r>
      <w:proofErr w:type="spellStart"/>
      <w:r w:rsidRPr="00EB7A0A">
        <w:rPr>
          <w:rStyle w:val="Emphasis"/>
          <w:i w:val="0"/>
          <w:iCs w:val="0"/>
        </w:rPr>
        <w:t>LastName</w:t>
      </w:r>
      <w:proofErr w:type="spellEnd"/>
      <w:r w:rsidRPr="00EB7A0A">
        <w:rPr>
          <w:rStyle w:val="Emphasis"/>
          <w:i w:val="0"/>
          <w:iCs w:val="0"/>
        </w:rPr>
        <w:t xml:space="preserve"> will be free text up to 20 characters, Address and Email will be free text up to 100 characters and entering the </w:t>
      </w:r>
      <w:proofErr w:type="spellStart"/>
      <w:r w:rsidRPr="00EB7A0A">
        <w:rPr>
          <w:rStyle w:val="Emphasis"/>
          <w:i w:val="0"/>
          <w:iCs w:val="0"/>
        </w:rPr>
        <w:t>BirthDate</w:t>
      </w:r>
      <w:proofErr w:type="spellEnd"/>
      <w:r w:rsidRPr="00EB7A0A">
        <w:rPr>
          <w:rStyle w:val="Emphasis"/>
          <w:i w:val="0"/>
          <w:iCs w:val="0"/>
        </w:rPr>
        <w:t xml:space="preserve"> field will bring the player to a pop up date picker screen.</w:t>
      </w:r>
    </w:p>
    <w:p w14:paraId="4ADD3625" w14:textId="77777777" w:rsidR="009D796F" w:rsidRDefault="009D796F" w:rsidP="00EB7A0A">
      <w:r w:rsidRPr="00EB7A0A">
        <w:rPr>
          <w:rStyle w:val="Emphasis"/>
          <w:i w:val="0"/>
          <w:iCs w:val="0"/>
        </w:rPr>
        <w:t>Address and Gender fields will not be required</w:t>
      </w:r>
      <w:r w:rsidRPr="00D66F71">
        <w:rPr>
          <w:rStyle w:val="Emphasis"/>
        </w:rPr>
        <w:t>.</w:t>
      </w:r>
    </w:p>
    <w:p w14:paraId="23730D06" w14:textId="77777777" w:rsidR="00E6584B" w:rsidRPr="003F22E8" w:rsidRDefault="00E6584B" w:rsidP="00EB7A0A">
      <w:pPr>
        <w:rPr>
          <w:u w:val="single"/>
        </w:rPr>
      </w:pPr>
      <w:r w:rsidRPr="003F22E8">
        <w:rPr>
          <w:u w:val="single"/>
        </w:rPr>
        <w:t xml:space="preserve">Login GUI Screen </w:t>
      </w:r>
    </w:p>
    <w:p w14:paraId="0FC76205" w14:textId="77777777" w:rsidR="00E6584B" w:rsidRDefault="00E6584B" w:rsidP="00EB7A0A">
      <w:r>
        <w:t>For Registration there will be a GUI screen consisting of username and password.</w:t>
      </w:r>
    </w:p>
    <w:p w14:paraId="6F080E30" w14:textId="77777777" w:rsidR="009D796F" w:rsidRPr="003F22E8" w:rsidRDefault="005B7BFB" w:rsidP="00EB7A0A">
      <w:pPr>
        <w:rPr>
          <w:u w:val="single"/>
        </w:rPr>
      </w:pPr>
      <w:r w:rsidRPr="003F22E8">
        <w:rPr>
          <w:u w:val="single"/>
        </w:rPr>
        <w:t>Support GUI Screen</w:t>
      </w:r>
    </w:p>
    <w:p w14:paraId="6C22983D" w14:textId="51016FCF" w:rsidR="008D733D" w:rsidRDefault="005B7BFB" w:rsidP="00EB7A0A">
      <w:r>
        <w:t>Used by Support to create and email a new random password for the inputted username.</w:t>
      </w:r>
      <w:r w:rsidR="00EB7A0A">
        <w:t xml:space="preserve"> </w:t>
      </w:r>
      <w:r w:rsidR="008D733D">
        <w:t>Sends o</w:t>
      </w:r>
      <w:r w:rsidR="00E27DF6">
        <w:t xml:space="preserve">utput the username, </w:t>
      </w:r>
      <w:proofErr w:type="spellStart"/>
      <w:r w:rsidR="008D733D" w:rsidRPr="008D733D">
        <w:t>emailPassword</w:t>
      </w:r>
      <w:proofErr w:type="spellEnd"/>
      <w:r w:rsidR="008D733D" w:rsidRPr="008D733D">
        <w:t xml:space="preserve">, </w:t>
      </w:r>
      <w:proofErr w:type="spellStart"/>
      <w:r w:rsidR="008D733D" w:rsidRPr="008D733D">
        <w:t>emailusername</w:t>
      </w:r>
      <w:proofErr w:type="spellEnd"/>
      <w:r w:rsidR="008D733D" w:rsidRPr="008D733D">
        <w:t xml:space="preserve">, </w:t>
      </w:r>
      <w:proofErr w:type="spellStart"/>
      <w:r w:rsidR="008D733D" w:rsidRPr="008D733D">
        <w:t>emailFromAddress</w:t>
      </w:r>
      <w:proofErr w:type="spellEnd"/>
      <w:r w:rsidR="008D733D" w:rsidRPr="008D733D">
        <w:t xml:space="preserve"> </w:t>
      </w:r>
    </w:p>
    <w:p w14:paraId="06374225" w14:textId="77777777" w:rsidR="007B4231" w:rsidRPr="003F22E8" w:rsidRDefault="007B4231" w:rsidP="00EB7A0A">
      <w:pPr>
        <w:rPr>
          <w:u w:val="single"/>
        </w:rPr>
      </w:pPr>
      <w:r w:rsidRPr="003F22E8">
        <w:rPr>
          <w:u w:val="single"/>
        </w:rPr>
        <w:t xml:space="preserve">Lobby GUI Screen </w:t>
      </w:r>
    </w:p>
    <w:p w14:paraId="10F131BA" w14:textId="77777777" w:rsidR="00D1188D" w:rsidRDefault="007B4231" w:rsidP="00EB7A0A">
      <w:r>
        <w:t xml:space="preserve">Shows </w:t>
      </w:r>
      <w:r w:rsidR="00D1188D">
        <w:t xml:space="preserve">the player her current bankroll and three options </w:t>
      </w:r>
      <w:r>
        <w:t xml:space="preserve">to choose from ‘game ground’, </w:t>
      </w:r>
      <w:r w:rsidR="00B418C5">
        <w:t>‘</w:t>
      </w:r>
      <w:r>
        <w:t>cashier’</w:t>
      </w:r>
      <w:r w:rsidR="00B418C5">
        <w:t xml:space="preserve"> or</w:t>
      </w:r>
      <w:r>
        <w:t xml:space="preserve"> ‘administration office’ and sends </w:t>
      </w:r>
      <w:r w:rsidR="00D1188D">
        <w:t xml:space="preserve">as </w:t>
      </w:r>
      <w:r>
        <w:t>output the</w:t>
      </w:r>
      <w:r w:rsidR="00B418C5">
        <w:t xml:space="preserve"> chosen</w:t>
      </w:r>
      <w:r>
        <w:t xml:space="preserve"> action</w:t>
      </w:r>
      <w:r w:rsidR="00B418C5">
        <w:t xml:space="preserve"> and username</w:t>
      </w:r>
      <w:r w:rsidR="00D1188D">
        <w:t xml:space="preserve"> to the </w:t>
      </w:r>
      <w:proofErr w:type="spellStart"/>
      <w:r w:rsidR="00D1188D" w:rsidRPr="002F538E">
        <w:t>usp_lobby</w:t>
      </w:r>
      <w:proofErr w:type="spellEnd"/>
      <w:r w:rsidR="00D1188D">
        <w:t xml:space="preserve"> stored procedure</w:t>
      </w:r>
      <w:r w:rsidR="00B418C5">
        <w:t>.</w:t>
      </w:r>
    </w:p>
    <w:p w14:paraId="04CEE87F" w14:textId="4C4BC2A5" w:rsidR="001B5611" w:rsidRPr="001B5611" w:rsidRDefault="001B5611" w:rsidP="00EB7A0A">
      <w:pPr>
        <w:rPr>
          <w:u w:val="single"/>
        </w:rPr>
      </w:pPr>
      <w:r w:rsidRPr="001B5611">
        <w:rPr>
          <w:u w:val="single"/>
        </w:rPr>
        <w:t>Cashier GUI Screen</w:t>
      </w:r>
    </w:p>
    <w:p w14:paraId="7CADC22D" w14:textId="152B50AD" w:rsidR="001B5611" w:rsidRDefault="001B5611" w:rsidP="001B5611">
      <w:r>
        <w:t xml:space="preserve">Called from the </w:t>
      </w:r>
      <w:r w:rsidRPr="00B418C5">
        <w:t>Lobby GUI Screen</w:t>
      </w:r>
      <w:r>
        <w:t xml:space="preserve"> when the player choses the ‘cashier’ action.</w:t>
      </w:r>
    </w:p>
    <w:p w14:paraId="5646FEE7" w14:textId="2FD4C90E" w:rsidR="001B5611" w:rsidRDefault="001B5611" w:rsidP="001B5611">
      <w:r>
        <w:t>Gives the player the option to either deposit or withdraw</w:t>
      </w:r>
      <w:r w:rsidRPr="001B5611">
        <w:t xml:space="preserve"> </w:t>
      </w:r>
      <w:r>
        <w:t>money.</w:t>
      </w:r>
    </w:p>
    <w:p w14:paraId="1562B835" w14:textId="7A31F75F" w:rsidR="001B5611" w:rsidRPr="001B5611" w:rsidRDefault="001B5611" w:rsidP="001B5611">
      <w:pPr>
        <w:rPr>
          <w:u w:val="single"/>
        </w:rPr>
      </w:pPr>
      <w:r w:rsidRPr="001B5611">
        <w:rPr>
          <w:u w:val="single"/>
        </w:rPr>
        <w:t>Money Withdrawal GUI Screen</w:t>
      </w:r>
    </w:p>
    <w:p w14:paraId="0741965C" w14:textId="2B35C6D9" w:rsidR="001B5611" w:rsidRDefault="001B5611" w:rsidP="001B5611">
      <w:r>
        <w:t>Player enters here their requested withdrawal amount and shipping address.</w:t>
      </w:r>
    </w:p>
    <w:p w14:paraId="46768F88" w14:textId="6F52070A" w:rsidR="001B5611" w:rsidRPr="001B5611" w:rsidRDefault="001B5611" w:rsidP="001B5611">
      <w:pPr>
        <w:rPr>
          <w:u w:val="single"/>
        </w:rPr>
      </w:pPr>
      <w:r w:rsidRPr="001B5611">
        <w:rPr>
          <w:u w:val="single"/>
        </w:rPr>
        <w:t xml:space="preserve">Money </w:t>
      </w:r>
      <w:r>
        <w:rPr>
          <w:u w:val="single"/>
        </w:rPr>
        <w:t>Deposit</w:t>
      </w:r>
      <w:r w:rsidRPr="001B5611">
        <w:rPr>
          <w:u w:val="single"/>
        </w:rPr>
        <w:t xml:space="preserve"> GUI Screen</w:t>
      </w:r>
    </w:p>
    <w:p w14:paraId="1131ECC4" w14:textId="6560429E" w:rsidR="001B5611" w:rsidRDefault="001B5611" w:rsidP="001B5611">
      <w:r>
        <w:t>Player enters credit card details and requested amount for deposit.</w:t>
      </w:r>
    </w:p>
    <w:p w14:paraId="100D6D76" w14:textId="77777777" w:rsidR="00B418C5" w:rsidRPr="003F22E8" w:rsidRDefault="00B418C5" w:rsidP="00EB7A0A">
      <w:pPr>
        <w:rPr>
          <w:u w:val="single"/>
        </w:rPr>
      </w:pPr>
      <w:r w:rsidRPr="003F22E8">
        <w:rPr>
          <w:u w:val="single"/>
        </w:rPr>
        <w:lastRenderedPageBreak/>
        <w:t xml:space="preserve">Administration Office GUI Screen </w:t>
      </w:r>
    </w:p>
    <w:p w14:paraId="6E2D06E1" w14:textId="77777777" w:rsidR="007B4231" w:rsidRDefault="00B418C5" w:rsidP="00EB7A0A">
      <w:r>
        <w:t xml:space="preserve">Called from the </w:t>
      </w:r>
      <w:r w:rsidRPr="00B418C5">
        <w:t>Lobby GUI Screen</w:t>
      </w:r>
      <w:r>
        <w:t xml:space="preserve"> when the player choses the ‘administration office’ action.</w:t>
      </w:r>
    </w:p>
    <w:p w14:paraId="506DDCB9" w14:textId="77777777" w:rsidR="00B418C5" w:rsidRDefault="00B418C5" w:rsidP="00EB7A0A">
      <w:r>
        <w:t>Gives the player the option to either change her password or</w:t>
      </w:r>
      <w:r w:rsidR="00CE14C0">
        <w:t xml:space="preserve"> personal details, not including password or username and sends output of choice and username.</w:t>
      </w:r>
    </w:p>
    <w:p w14:paraId="21B99022" w14:textId="7A6F9442" w:rsidR="00CE14C0" w:rsidRPr="003F22E8" w:rsidRDefault="00CE14C0" w:rsidP="00E038A2">
      <w:pPr>
        <w:rPr>
          <w:u w:val="single"/>
        </w:rPr>
      </w:pPr>
      <w:r w:rsidRPr="003F22E8">
        <w:rPr>
          <w:u w:val="single"/>
        </w:rPr>
        <w:t xml:space="preserve">Personal Details Change GUI Screen </w:t>
      </w:r>
    </w:p>
    <w:p w14:paraId="66DB238B" w14:textId="77777777" w:rsidR="00B7772C" w:rsidRDefault="00B7772C" w:rsidP="00EB7A0A">
      <w:r>
        <w:t xml:space="preserve">Called from the </w:t>
      </w:r>
      <w:r w:rsidRPr="00B7772C">
        <w:t xml:space="preserve">Administration Office GUI Screen </w:t>
      </w:r>
      <w:r>
        <w:t>when the player choses the ‘change personal details’ option.</w:t>
      </w:r>
    </w:p>
    <w:p w14:paraId="7FEF785D" w14:textId="77777777" w:rsidR="00B7772C" w:rsidRDefault="00B7772C" w:rsidP="00EB7A0A">
      <w:r>
        <w:t xml:space="preserve">The screen is the same as the </w:t>
      </w:r>
      <w:r w:rsidRPr="00B7772C">
        <w:t>Registration GUI Screen</w:t>
      </w:r>
      <w:r>
        <w:t xml:space="preserve"> but just with the fields </w:t>
      </w:r>
      <w:proofErr w:type="spellStart"/>
      <w:r>
        <w:t>UserName</w:t>
      </w:r>
      <w:proofErr w:type="spellEnd"/>
      <w:r>
        <w:t xml:space="preserve"> and Password disabled.</w:t>
      </w:r>
      <w:r w:rsidR="00CA2F3B">
        <w:t xml:space="preserve"> Sends as output the personal details to be changed.</w:t>
      </w:r>
    </w:p>
    <w:p w14:paraId="20E98511" w14:textId="77777777" w:rsidR="00B7772C" w:rsidRPr="003F22E8" w:rsidRDefault="00B7772C" w:rsidP="00EB7A0A">
      <w:pPr>
        <w:rPr>
          <w:u w:val="single"/>
        </w:rPr>
      </w:pPr>
      <w:r w:rsidRPr="003F22E8">
        <w:rPr>
          <w:u w:val="single"/>
        </w:rPr>
        <w:t xml:space="preserve">Password Change GUI Screen </w:t>
      </w:r>
    </w:p>
    <w:p w14:paraId="39A2ABA0" w14:textId="77777777" w:rsidR="00B7772C" w:rsidRDefault="00B7772C" w:rsidP="00EB7A0A">
      <w:r>
        <w:t xml:space="preserve">Called from the </w:t>
      </w:r>
      <w:r w:rsidRPr="00B7772C">
        <w:t xml:space="preserve">Administration Office GUI Screen </w:t>
      </w:r>
      <w:r>
        <w:t>when the player choses the ‘change password’ option.</w:t>
      </w:r>
    </w:p>
    <w:p w14:paraId="309EF9C9" w14:textId="77777777" w:rsidR="00B7772C" w:rsidRDefault="00B7772C" w:rsidP="00EB7A0A">
      <w:r>
        <w:t xml:space="preserve">The screen is the same as the </w:t>
      </w:r>
      <w:r w:rsidRPr="00B7772C">
        <w:t>Registration GUI Screen</w:t>
      </w:r>
      <w:r>
        <w:t xml:space="preserve"> but just with the Password field enabled.</w:t>
      </w:r>
      <w:r w:rsidR="00CA2F3B">
        <w:t xml:space="preserve"> Sends as output the requested password.</w:t>
      </w:r>
    </w:p>
    <w:p w14:paraId="5DE153A2" w14:textId="77777777" w:rsidR="00CE14C0" w:rsidRPr="003F22E8" w:rsidRDefault="00CA2F3B" w:rsidP="00EB7A0A">
      <w:pPr>
        <w:rPr>
          <w:u w:val="single"/>
        </w:rPr>
      </w:pPr>
      <w:r w:rsidRPr="003F22E8">
        <w:rPr>
          <w:u w:val="single"/>
        </w:rPr>
        <w:t xml:space="preserve">Game Ground GUI Screen </w:t>
      </w:r>
    </w:p>
    <w:p w14:paraId="28524FDC" w14:textId="77777777" w:rsidR="00CA2F3B" w:rsidRDefault="00CA2F3B" w:rsidP="00EB7A0A">
      <w:r>
        <w:t xml:space="preserve">Called from the </w:t>
      </w:r>
      <w:r w:rsidR="00E908A6">
        <w:t>Lobby</w:t>
      </w:r>
      <w:r w:rsidRPr="00B7772C">
        <w:t xml:space="preserve"> GUI Screen </w:t>
      </w:r>
      <w:r>
        <w:t>when the player choses the ‘game ground’ option.</w:t>
      </w:r>
    </w:p>
    <w:p w14:paraId="78CE74DF" w14:textId="77777777" w:rsidR="00CA2F3B" w:rsidRDefault="00CA2F3B" w:rsidP="00EB7A0A">
      <w:r>
        <w:t>Shows the player the games options, either blackjack or slot</w:t>
      </w:r>
      <w:r w:rsidR="00077333">
        <w:t xml:space="preserve"> </w:t>
      </w:r>
      <w:r>
        <w:t xml:space="preserve">machine and sends the </w:t>
      </w:r>
      <w:r w:rsidR="00CF5C44">
        <w:t xml:space="preserve">username and </w:t>
      </w:r>
      <w:r>
        <w:t>action as output.</w:t>
      </w:r>
    </w:p>
    <w:p w14:paraId="236699EE" w14:textId="77777777" w:rsidR="00A70ECA" w:rsidRPr="003F22E8" w:rsidRDefault="00A70ECA" w:rsidP="00EB7A0A">
      <w:pPr>
        <w:rPr>
          <w:u w:val="single"/>
        </w:rPr>
      </w:pPr>
      <w:proofErr w:type="spellStart"/>
      <w:r w:rsidRPr="003F22E8">
        <w:rPr>
          <w:u w:val="single"/>
        </w:rPr>
        <w:t>BlackJack</w:t>
      </w:r>
      <w:proofErr w:type="spellEnd"/>
      <w:r w:rsidRPr="003F22E8">
        <w:rPr>
          <w:u w:val="single"/>
        </w:rPr>
        <w:t xml:space="preserve"> Game Form GUI Screen </w:t>
      </w:r>
    </w:p>
    <w:p w14:paraId="322C104F" w14:textId="425DE08B" w:rsidR="00141ABA" w:rsidRDefault="00141ABA" w:rsidP="00EB7A0A">
      <w:r>
        <w:t>C</w:t>
      </w:r>
      <w:r w:rsidRPr="00141ABA">
        <w:t xml:space="preserve">alled from the </w:t>
      </w:r>
      <w:r w:rsidRPr="00910523">
        <w:t xml:space="preserve">Game </w:t>
      </w:r>
      <w:r w:rsidR="00A70ECA">
        <w:t>Ground</w:t>
      </w:r>
      <w:r w:rsidRPr="00910523">
        <w:t xml:space="preserve"> GUI Screen</w:t>
      </w:r>
      <w:r>
        <w:t xml:space="preserve"> when the player chooses to play </w:t>
      </w:r>
      <w:proofErr w:type="spellStart"/>
      <w:r w:rsidRPr="00141ABA">
        <w:t>Black</w:t>
      </w:r>
      <w:r>
        <w:t>J</w:t>
      </w:r>
      <w:r w:rsidRPr="00141ABA">
        <w:t>ack</w:t>
      </w:r>
      <w:proofErr w:type="spellEnd"/>
      <w:r>
        <w:t xml:space="preserve">. Receives </w:t>
      </w:r>
      <w:r w:rsidR="00641751">
        <w:t>fro</w:t>
      </w:r>
      <w:r w:rsidR="00077333">
        <w:t>m</w:t>
      </w:r>
      <w:r w:rsidR="00641751">
        <w:t xml:space="preserve"> the player </w:t>
      </w:r>
      <w:r>
        <w:t xml:space="preserve">as input the </w:t>
      </w:r>
      <w:proofErr w:type="spellStart"/>
      <w:r>
        <w:t>am</w:t>
      </w:r>
      <w:r w:rsidR="003F22E8">
        <w:t>m</w:t>
      </w:r>
      <w:r>
        <w:t>ount</w:t>
      </w:r>
      <w:proofErr w:type="spellEnd"/>
      <w:r>
        <w:t xml:space="preserve"> of cards chosen</w:t>
      </w:r>
      <w:r w:rsidR="00A70ECA">
        <w:t>, decided bet amount</w:t>
      </w:r>
      <w:r>
        <w:t xml:space="preserve"> </w:t>
      </w:r>
      <w:r w:rsidR="007F65D5">
        <w:t xml:space="preserve">and </w:t>
      </w:r>
      <w:r w:rsidR="00077333">
        <w:t xml:space="preserve">username and sends them as output to the </w:t>
      </w:r>
      <w:proofErr w:type="spellStart"/>
      <w:r w:rsidR="00077333" w:rsidRPr="00077333">
        <w:t>usp_blackjack</w:t>
      </w:r>
      <w:proofErr w:type="spellEnd"/>
      <w:r w:rsidR="00077333" w:rsidRPr="00077333">
        <w:t xml:space="preserve"> procedure.</w:t>
      </w:r>
      <w:r w:rsidR="00AA3519">
        <w:t xml:space="preserve"> When the player finishes the </w:t>
      </w:r>
      <w:r w:rsidR="003F22E8">
        <w:t>game,</w:t>
      </w:r>
      <w:r w:rsidR="00AA3519">
        <w:t xml:space="preserve"> they have the option to return to this screen for another round.</w:t>
      </w:r>
    </w:p>
    <w:p w14:paraId="5F7A8029" w14:textId="77777777" w:rsidR="00077333" w:rsidRPr="003F22E8" w:rsidRDefault="00077333" w:rsidP="00EB7A0A">
      <w:pPr>
        <w:rPr>
          <w:u w:val="single"/>
        </w:rPr>
      </w:pPr>
      <w:r w:rsidRPr="003F22E8">
        <w:rPr>
          <w:u w:val="single"/>
        </w:rPr>
        <w:t xml:space="preserve">Slot Machine </w:t>
      </w:r>
      <w:r w:rsidR="00A70ECA" w:rsidRPr="003F22E8">
        <w:rPr>
          <w:u w:val="single"/>
        </w:rPr>
        <w:t xml:space="preserve">Game Form </w:t>
      </w:r>
      <w:r w:rsidRPr="003F22E8">
        <w:rPr>
          <w:u w:val="single"/>
        </w:rPr>
        <w:t xml:space="preserve">GUI Screen </w:t>
      </w:r>
    </w:p>
    <w:p w14:paraId="7993A073" w14:textId="77777777" w:rsidR="00AA3519" w:rsidRDefault="00077333" w:rsidP="00EB7A0A">
      <w:r>
        <w:t>C</w:t>
      </w:r>
      <w:r w:rsidRPr="00141ABA">
        <w:t xml:space="preserve">alled from the </w:t>
      </w:r>
      <w:r w:rsidRPr="00910523">
        <w:t xml:space="preserve">Game </w:t>
      </w:r>
      <w:r w:rsidR="00A70ECA">
        <w:t>Ground</w:t>
      </w:r>
      <w:r w:rsidR="00A70ECA" w:rsidRPr="00910523">
        <w:t xml:space="preserve"> </w:t>
      </w:r>
      <w:r w:rsidRPr="00910523">
        <w:t>GUI Screen</w:t>
      </w:r>
      <w:r>
        <w:t xml:space="preserve"> when the player chooses to play </w:t>
      </w:r>
      <w:proofErr w:type="spellStart"/>
      <w:r>
        <w:t>SlotMachine</w:t>
      </w:r>
      <w:proofErr w:type="spellEnd"/>
      <w:r>
        <w:t xml:space="preserve">. Sends as output the username to the </w:t>
      </w:r>
      <w:proofErr w:type="spellStart"/>
      <w:r w:rsidRPr="00077333">
        <w:t>usp_slotMachine</w:t>
      </w:r>
      <w:proofErr w:type="spellEnd"/>
      <w:r w:rsidRPr="00077333">
        <w:t xml:space="preserve"> procedure.</w:t>
      </w:r>
      <w:r w:rsidR="00AA3519">
        <w:t xml:space="preserve"> When the player finishes the game they have the option to return to this screen for another round.</w:t>
      </w:r>
    </w:p>
    <w:p w14:paraId="2F7F49C6" w14:textId="77777777" w:rsidR="00C04265" w:rsidRPr="003F22E8" w:rsidRDefault="00935076" w:rsidP="00EB7A0A">
      <w:pPr>
        <w:rPr>
          <w:u w:val="single"/>
        </w:rPr>
      </w:pPr>
      <w:r w:rsidRPr="003F22E8">
        <w:rPr>
          <w:u w:val="single"/>
        </w:rPr>
        <w:t>Company Management GUI Screen</w:t>
      </w:r>
    </w:p>
    <w:p w14:paraId="413DFD48" w14:textId="77777777" w:rsidR="00935076" w:rsidRPr="00935076" w:rsidRDefault="00935076" w:rsidP="00EB7A0A">
      <w:r>
        <w:t xml:space="preserve">For </w:t>
      </w:r>
      <w:r w:rsidRPr="008F08AA">
        <w:t xml:space="preserve">Company Management to redefine company constant definitions. </w:t>
      </w:r>
      <w:r w:rsidR="008F08AA" w:rsidRPr="008F08AA">
        <w:t xml:space="preserve">Gives the option of update, delete and insert from the </w:t>
      </w:r>
      <w:proofErr w:type="spellStart"/>
      <w:r w:rsidR="008F08AA" w:rsidRPr="008F08AA">
        <w:t>utbl_CompanyDefinitions</w:t>
      </w:r>
      <w:proofErr w:type="spellEnd"/>
      <w:r w:rsidR="008F08AA" w:rsidRPr="008F08AA">
        <w:t xml:space="preserve"> table and sends the option to the procedure</w:t>
      </w:r>
    </w:p>
    <w:p w14:paraId="761E610A" w14:textId="067DC408" w:rsidR="00141ABA" w:rsidRDefault="00EB7A0A" w:rsidP="00EB7A0A">
      <w:r>
        <w:br w:type="page"/>
      </w:r>
    </w:p>
    <w:p w14:paraId="35F6FE3B" w14:textId="77777777" w:rsidR="009B0381" w:rsidRPr="00A0610E" w:rsidRDefault="009B0381" w:rsidP="00EB7A0A">
      <w:pPr>
        <w:pStyle w:val="Heading1"/>
      </w:pPr>
      <w:bookmarkStart w:id="5" w:name="_Toc5657113"/>
      <w:r w:rsidRPr="00A0610E">
        <w:lastRenderedPageBreak/>
        <w:t>Procedures</w:t>
      </w:r>
      <w:bookmarkEnd w:id="5"/>
    </w:p>
    <w:p w14:paraId="5F83F4F3" w14:textId="77777777" w:rsidR="00B214D1" w:rsidRPr="00B214D1" w:rsidRDefault="00B214D1" w:rsidP="00EB7A0A">
      <w:pPr>
        <w:rPr>
          <w:b/>
          <w:bCs/>
          <w:color w:val="00B050"/>
        </w:rPr>
      </w:pPr>
      <w:proofErr w:type="spellStart"/>
      <w:r w:rsidRPr="00B214D1">
        <w:rPr>
          <w:b/>
          <w:bCs/>
          <w:color w:val="00B050"/>
        </w:rPr>
        <w:t>usp_welcome</w:t>
      </w:r>
      <w:proofErr w:type="spellEnd"/>
      <w:r w:rsidRPr="00B214D1">
        <w:rPr>
          <w:b/>
          <w:bCs/>
          <w:color w:val="00B050"/>
        </w:rPr>
        <w:t xml:space="preserve"> procedure</w:t>
      </w:r>
    </w:p>
    <w:p w14:paraId="6459051D" w14:textId="77777777" w:rsidR="00B214D1" w:rsidRPr="00B62BC7" w:rsidRDefault="00B214D1" w:rsidP="00EB7A0A">
      <w:pPr>
        <w:rPr>
          <w:u w:val="single"/>
        </w:rPr>
      </w:pPr>
      <w:r>
        <w:t xml:space="preserve">The player reaches the </w:t>
      </w:r>
      <w:r w:rsidR="00B62BC7" w:rsidRPr="00B62BC7">
        <w:t xml:space="preserve">Welcome GUI Screen </w:t>
      </w:r>
      <w:r w:rsidRPr="00B62BC7">
        <w:t>and</w:t>
      </w:r>
      <w:r>
        <w:t xml:space="preserve"> has two choices. To register as a new player or </w:t>
      </w:r>
      <w:r w:rsidR="00A60E21">
        <w:t xml:space="preserve">to </w:t>
      </w:r>
      <w:r>
        <w:t>login with an existing username and password.</w:t>
      </w:r>
    </w:p>
    <w:p w14:paraId="46260685" w14:textId="77777777" w:rsidR="00691317" w:rsidRDefault="00B214D1" w:rsidP="00EB7A0A">
      <w:r>
        <w:t xml:space="preserve">‘Register’ sends the player </w:t>
      </w:r>
      <w:r w:rsidR="00B62BC7">
        <w:t xml:space="preserve">to </w:t>
      </w:r>
      <w:r w:rsidR="009D796F">
        <w:t>the</w:t>
      </w:r>
      <w:r w:rsidR="009B0381">
        <w:t xml:space="preserve"> </w:t>
      </w:r>
      <w:r w:rsidR="009D796F" w:rsidRPr="009D796F">
        <w:t>Registration GUI Screen</w:t>
      </w:r>
      <w:r w:rsidR="009D796F">
        <w:t xml:space="preserve"> </w:t>
      </w:r>
      <w:r w:rsidR="009B0381">
        <w:t xml:space="preserve">and the player will be asked to fill in her details. </w:t>
      </w:r>
    </w:p>
    <w:p w14:paraId="3BD5061E" w14:textId="77777777" w:rsidR="009B0381" w:rsidRPr="00B62BC7" w:rsidRDefault="00691317" w:rsidP="00EB7A0A">
      <w:pPr>
        <w:rPr>
          <w:b/>
          <w:bCs/>
          <w:color w:val="00B050"/>
        </w:rPr>
      </w:pPr>
      <w:r>
        <w:t>When the player has entered all required information</w:t>
      </w:r>
      <w:r w:rsidR="005D451E">
        <w:t>, the information will be sent</w:t>
      </w:r>
      <w:r w:rsidR="00860477">
        <w:t xml:space="preserve"> </w:t>
      </w:r>
      <w:r w:rsidR="00B214D1">
        <w:t xml:space="preserve">to the </w:t>
      </w:r>
      <w:proofErr w:type="spellStart"/>
      <w:r w:rsidR="00B62BC7" w:rsidRPr="00B62BC7">
        <w:t>usp_validate_playerDetails</w:t>
      </w:r>
      <w:proofErr w:type="spellEnd"/>
      <w:r w:rsidR="00B62BC7" w:rsidRPr="005D451E">
        <w:rPr>
          <w:b/>
          <w:bCs/>
          <w:color w:val="00B050"/>
        </w:rPr>
        <w:t xml:space="preserve"> </w:t>
      </w:r>
      <w:r w:rsidR="00A60E21" w:rsidRPr="009B0381">
        <w:t>procedure</w:t>
      </w:r>
      <w:r w:rsidR="005D451E">
        <w:t xml:space="preserve"> with a flag ‘N’ notifying that this is for registration.</w:t>
      </w:r>
    </w:p>
    <w:p w14:paraId="765872A7" w14:textId="77777777" w:rsidR="009B0381" w:rsidRDefault="009B0381" w:rsidP="00EB7A0A">
      <w:r>
        <w:t xml:space="preserve">‘Login’ sends the player to the </w:t>
      </w:r>
      <w:proofErr w:type="spellStart"/>
      <w:r w:rsidRPr="009B0381">
        <w:t>usp_Login</w:t>
      </w:r>
      <w:proofErr w:type="spellEnd"/>
      <w:r w:rsidRPr="009B0381">
        <w:t xml:space="preserve"> procedure</w:t>
      </w:r>
    </w:p>
    <w:p w14:paraId="3A3374FE" w14:textId="77777777" w:rsidR="005D451E" w:rsidRPr="005D451E" w:rsidRDefault="005D451E" w:rsidP="00EB7A0A">
      <w:pPr>
        <w:rPr>
          <w:b/>
          <w:bCs/>
          <w:color w:val="00B050"/>
        </w:rPr>
      </w:pPr>
      <w:proofErr w:type="spellStart"/>
      <w:r w:rsidRPr="005D451E">
        <w:rPr>
          <w:b/>
          <w:bCs/>
          <w:color w:val="00B050"/>
        </w:rPr>
        <w:t>usp_validate_playerDetails</w:t>
      </w:r>
      <w:proofErr w:type="spellEnd"/>
      <w:r w:rsidRPr="005D451E">
        <w:rPr>
          <w:b/>
          <w:bCs/>
          <w:color w:val="00B050"/>
        </w:rPr>
        <w:t xml:space="preserve"> </w:t>
      </w:r>
    </w:p>
    <w:p w14:paraId="631C05B8" w14:textId="77777777" w:rsidR="00B214D1" w:rsidRDefault="005D451E" w:rsidP="00EB7A0A">
      <w:r>
        <w:t>This procedure is used for validating player details for registration and reused to validate player details for change of personal details that are not password or username.</w:t>
      </w:r>
    </w:p>
    <w:p w14:paraId="45144EB1" w14:textId="77777777" w:rsidR="006903CE" w:rsidRDefault="005D451E" w:rsidP="00EB7A0A">
      <w:r>
        <w:t>The procedure receives the inputted data together with the flag if this is for</w:t>
      </w:r>
      <w:r w:rsidR="006903CE">
        <w:t xml:space="preserve"> new registration or change.</w:t>
      </w:r>
    </w:p>
    <w:p w14:paraId="371BB6E4" w14:textId="77777777" w:rsidR="00BE13C5" w:rsidRDefault="00BE13C5" w:rsidP="00EB7A0A">
      <w:r>
        <w:t>In</w:t>
      </w:r>
      <w:r w:rsidR="006903CE">
        <w:t xml:space="preserve"> the </w:t>
      </w:r>
      <w:r>
        <w:t xml:space="preserve">instance of a new registration: </w:t>
      </w:r>
    </w:p>
    <w:p w14:paraId="3D441375" w14:textId="77777777" w:rsidR="00BE13C5" w:rsidRPr="00BE13C5" w:rsidRDefault="00BE13C5" w:rsidP="00EB7A0A">
      <w:pPr>
        <w:rPr>
          <w:u w:val="single"/>
        </w:rPr>
      </w:pPr>
      <w:r w:rsidRPr="00BE13C5">
        <w:rPr>
          <w:u w:val="single"/>
        </w:rPr>
        <w:t>Username Validation</w:t>
      </w:r>
    </w:p>
    <w:p w14:paraId="77AB460B" w14:textId="77777777" w:rsidR="006903CE" w:rsidRDefault="00BE13C5" w:rsidP="00EB7A0A">
      <w:r>
        <w:t xml:space="preserve">The inputted username will be validated to check if it already exists with an existing player in capital letters or </w:t>
      </w:r>
      <w:r w:rsidR="00E237E0">
        <w:t>small letters</w:t>
      </w:r>
      <w:r>
        <w:t>. If it already exists, a random number will be added to the username. This new username will be too validated to check if this also exists with an existing player. If not, the player will be given the userna</w:t>
      </w:r>
      <w:r w:rsidR="009D796F">
        <w:t xml:space="preserve">me as an option or to choose a </w:t>
      </w:r>
      <w:r>
        <w:t xml:space="preserve">new username altogether and will be sent back to </w:t>
      </w:r>
      <w:r w:rsidR="009D796F">
        <w:t>‘</w:t>
      </w:r>
      <w:r w:rsidR="009D796F" w:rsidRPr="009D796F">
        <w:t>Registration GUI Screen</w:t>
      </w:r>
      <w:r w:rsidR="009D796F">
        <w:t xml:space="preserve">’ </w:t>
      </w:r>
      <w:r>
        <w:t>to reenter her details.</w:t>
      </w:r>
    </w:p>
    <w:p w14:paraId="00AB0C56" w14:textId="77777777" w:rsidR="00BE13C5" w:rsidRPr="00E237E0" w:rsidRDefault="00BE13C5" w:rsidP="00EB7A0A">
      <w:pPr>
        <w:rPr>
          <w:u w:val="single"/>
        </w:rPr>
      </w:pPr>
      <w:r w:rsidRPr="00E237E0">
        <w:rPr>
          <w:u w:val="single"/>
        </w:rPr>
        <w:t>Password Validation</w:t>
      </w:r>
    </w:p>
    <w:p w14:paraId="3D04E7EE" w14:textId="2D4BFE15" w:rsidR="00BE13C5" w:rsidRPr="00E237E0" w:rsidRDefault="00E237E0" w:rsidP="00E15478">
      <w:r w:rsidRPr="00E237E0">
        <w:t>The inputted password will be validated</w:t>
      </w:r>
      <w:r w:rsidR="00972BDD">
        <w:t xml:space="preserve"> with the</w:t>
      </w:r>
      <w:r w:rsidRPr="00E237E0">
        <w:t xml:space="preserve"> </w:t>
      </w:r>
      <w:proofErr w:type="spellStart"/>
      <w:r w:rsidR="00972BDD" w:rsidRPr="00972BDD">
        <w:t>udf_</w:t>
      </w:r>
      <w:r w:rsidR="00972BDD" w:rsidRPr="00F12798">
        <w:t>PasswordSyntaxValid</w:t>
      </w:r>
      <w:proofErr w:type="spellEnd"/>
      <w:r w:rsidR="00972BDD" w:rsidRPr="00972BDD">
        <w:t xml:space="preserve"> </w:t>
      </w:r>
      <w:r w:rsidR="00E15478">
        <w:t xml:space="preserve">and </w:t>
      </w:r>
      <w:proofErr w:type="spellStart"/>
      <w:r w:rsidR="00E15478" w:rsidRPr="00E15478">
        <w:t>udf_PasswordExtValid</w:t>
      </w:r>
      <w:proofErr w:type="spellEnd"/>
      <w:r w:rsidR="00E15478" w:rsidRPr="00E15478">
        <w:t xml:space="preserve"> function</w:t>
      </w:r>
      <w:r w:rsidR="00E15478">
        <w:t>s</w:t>
      </w:r>
      <w:r w:rsidR="00E15478" w:rsidRPr="00E15478">
        <w:t>.</w:t>
      </w:r>
    </w:p>
    <w:p w14:paraId="00426125" w14:textId="77777777" w:rsidR="00E237E0" w:rsidRDefault="00E237E0" w:rsidP="00EB7A0A">
      <w:r>
        <w:t xml:space="preserve">If the Password passes this validation, it will then be checked against the </w:t>
      </w:r>
      <w:proofErr w:type="spellStart"/>
      <w:r>
        <w:t>reference.</w:t>
      </w:r>
      <w:r w:rsidRPr="00E237E0">
        <w:t>utbl_GitPasswords</w:t>
      </w:r>
      <w:proofErr w:type="spellEnd"/>
      <w:r>
        <w:t xml:space="preserve"> table to check if it exists as a known password.</w:t>
      </w:r>
    </w:p>
    <w:p w14:paraId="0D95728E" w14:textId="77777777" w:rsidR="00886073" w:rsidRDefault="00886073" w:rsidP="00EB7A0A">
      <w:r>
        <w:t>If the validation fails for any of the above, the player will receive a message stati</w:t>
      </w:r>
      <w:r w:rsidR="009D796F">
        <w:t>ng the rules for a new password and will be sent back to the ‘</w:t>
      </w:r>
      <w:r w:rsidR="009D796F" w:rsidRPr="009D796F">
        <w:t>Registration GUI Screen</w:t>
      </w:r>
      <w:r w:rsidR="009D796F">
        <w:t>’.</w:t>
      </w:r>
    </w:p>
    <w:p w14:paraId="39586836" w14:textId="77777777" w:rsidR="009D796F" w:rsidRPr="009D796F" w:rsidRDefault="009D796F" w:rsidP="00EB7A0A">
      <w:pPr>
        <w:rPr>
          <w:u w:val="single"/>
        </w:rPr>
      </w:pPr>
      <w:r w:rsidRPr="009D796F">
        <w:rPr>
          <w:u w:val="single"/>
        </w:rPr>
        <w:t>Birthdate Validation</w:t>
      </w:r>
    </w:p>
    <w:p w14:paraId="0FA2B16C" w14:textId="77777777" w:rsidR="009D796F" w:rsidRDefault="009D796F" w:rsidP="00EB7A0A">
      <w:r>
        <w:t>The inputted birthdate will be validated to check if the player is over 18. On the event of the player being younger than 18, the player will receive a message stating that she cannot participate under the age of 18 and will be sent out the game.</w:t>
      </w:r>
    </w:p>
    <w:p w14:paraId="6F7D4510" w14:textId="77777777" w:rsidR="00886073" w:rsidRPr="009D796F" w:rsidRDefault="00886073" w:rsidP="00EB7A0A">
      <w:pPr>
        <w:rPr>
          <w:u w:val="single"/>
        </w:rPr>
      </w:pPr>
      <w:r w:rsidRPr="009D796F">
        <w:rPr>
          <w:u w:val="single"/>
        </w:rPr>
        <w:lastRenderedPageBreak/>
        <w:t>Email Validation</w:t>
      </w:r>
    </w:p>
    <w:p w14:paraId="33CF65EF" w14:textId="77777777" w:rsidR="00886073" w:rsidRDefault="00886073" w:rsidP="00EB7A0A">
      <w:r w:rsidRPr="009D796F">
        <w:t>Used for validating the inputted email address for a new player and also for personal details change</w:t>
      </w:r>
      <w:r>
        <w:t xml:space="preserve"> request.</w:t>
      </w:r>
    </w:p>
    <w:p w14:paraId="368643B0" w14:textId="77777777" w:rsidR="00886073" w:rsidRDefault="00886073" w:rsidP="00EB7A0A">
      <w:r>
        <w:t>Validates th</w:t>
      </w:r>
      <w:r w:rsidR="009D796F">
        <w:t xml:space="preserve">at the Email is not null, </w:t>
      </w:r>
      <w:r>
        <w:t>includes</w:t>
      </w:r>
      <w:r w:rsidR="009D796F">
        <w:t xml:space="preserve"> ‘@’ and doesn’t already exist with another player.</w:t>
      </w:r>
    </w:p>
    <w:p w14:paraId="57DF83D0" w14:textId="77777777" w:rsidR="009D796F" w:rsidRDefault="009D796F" w:rsidP="00EB7A0A">
      <w:r>
        <w:t>If the validation fails for any of the above, the player will receive a message stating the rules for a new password and will be sent back to the ‘</w:t>
      </w:r>
      <w:r w:rsidRPr="009D796F">
        <w:t>Registration GUI Screen</w:t>
      </w:r>
      <w:r>
        <w:t>’.</w:t>
      </w:r>
    </w:p>
    <w:p w14:paraId="34D0AA57" w14:textId="77777777" w:rsidR="00E46253" w:rsidRPr="00E46253" w:rsidRDefault="00E46253" w:rsidP="00EB7A0A">
      <w:pPr>
        <w:rPr>
          <w:u w:val="single"/>
        </w:rPr>
      </w:pPr>
      <w:r w:rsidRPr="00E46253">
        <w:rPr>
          <w:u w:val="single"/>
        </w:rPr>
        <w:t>New Player Addition</w:t>
      </w:r>
    </w:p>
    <w:p w14:paraId="44239509" w14:textId="77777777" w:rsidR="00E46253" w:rsidRPr="00F23950" w:rsidRDefault="00E46253" w:rsidP="00EB7A0A">
      <w:r>
        <w:t xml:space="preserve">On the </w:t>
      </w:r>
      <w:r w:rsidR="004579AD">
        <w:t>event</w:t>
      </w:r>
      <w:r>
        <w:t xml:space="preserve"> of a new player registration and all details have passed validation, the new players details</w:t>
      </w:r>
      <w:r w:rsidR="00F23950">
        <w:t xml:space="preserve"> with additional values of: </w:t>
      </w:r>
      <w:proofErr w:type="spellStart"/>
      <w:r w:rsidR="00F23950" w:rsidRPr="00F23950">
        <w:t>NumFails</w:t>
      </w:r>
      <w:proofErr w:type="spellEnd"/>
      <w:r w:rsidR="00F23950" w:rsidRPr="00F23950">
        <w:t xml:space="preserve"> will be set to 0, </w:t>
      </w:r>
      <w:proofErr w:type="spellStart"/>
      <w:r w:rsidR="00F23950" w:rsidRPr="00F23950">
        <w:t>IsBlocked</w:t>
      </w:r>
      <w:proofErr w:type="spellEnd"/>
      <w:r w:rsidR="00F23950" w:rsidRPr="00F23950">
        <w:t xml:space="preserve"> will be set to ‘N’, </w:t>
      </w:r>
      <w:proofErr w:type="spellStart"/>
      <w:r w:rsidR="00F23950" w:rsidRPr="00F23950">
        <w:t>LoginTime</w:t>
      </w:r>
      <w:proofErr w:type="spellEnd"/>
      <w:r w:rsidR="00F23950" w:rsidRPr="00F23950">
        <w:t xml:space="preserve"> will be set to the current date and time, </w:t>
      </w:r>
      <w:proofErr w:type="spellStart"/>
      <w:r w:rsidR="00F23950" w:rsidRPr="00F23950">
        <w:t>IsConnected</w:t>
      </w:r>
      <w:proofErr w:type="spellEnd"/>
      <w:r w:rsidR="00F23950" w:rsidRPr="00F23950">
        <w:t xml:space="preserve"> will be set to ‘</w:t>
      </w:r>
      <w:r w:rsidR="00CE01EA">
        <w:t>N</w:t>
      </w:r>
      <w:r w:rsidR="00F23950" w:rsidRPr="00F23950">
        <w:t xml:space="preserve">’ </w:t>
      </w:r>
      <w:r>
        <w:t xml:space="preserve">will </w:t>
      </w:r>
      <w:r w:rsidR="00F23950">
        <w:t xml:space="preserve">all </w:t>
      </w:r>
      <w:r>
        <w:t xml:space="preserve">be inserted to the </w:t>
      </w:r>
      <w:proofErr w:type="spellStart"/>
      <w:r>
        <w:t>admin.</w:t>
      </w:r>
      <w:r w:rsidRPr="00E46253">
        <w:t>utbl_players</w:t>
      </w:r>
      <w:proofErr w:type="spellEnd"/>
      <w:r w:rsidRPr="00E46253">
        <w:t xml:space="preserve"> table and </w:t>
      </w:r>
      <w:r>
        <w:t xml:space="preserve">the </w:t>
      </w:r>
      <w:proofErr w:type="spellStart"/>
      <w:r w:rsidRPr="00E46253">
        <w:t>admin.utbl_PlayerBankroll</w:t>
      </w:r>
      <w:proofErr w:type="spellEnd"/>
      <w:r>
        <w:t xml:space="preserve"> will receive a new entry for the new player with a welcome bonus as configured </w:t>
      </w:r>
      <w:r w:rsidR="00E33178">
        <w:t xml:space="preserve">for the </w:t>
      </w:r>
      <w:r w:rsidR="00E33178" w:rsidRPr="00E33178">
        <w:t>'</w:t>
      </w:r>
      <w:proofErr w:type="spellStart"/>
      <w:r w:rsidR="00E33178" w:rsidRPr="00E33178">
        <w:t>welcomeBonus</w:t>
      </w:r>
      <w:proofErr w:type="spellEnd"/>
      <w:r w:rsidR="00E33178" w:rsidRPr="00E33178">
        <w:t>'</w:t>
      </w:r>
      <w:r w:rsidR="00E33178">
        <w:t xml:space="preserve">  value </w:t>
      </w:r>
      <w:r>
        <w:t xml:space="preserve">in the </w:t>
      </w:r>
      <w:proofErr w:type="spellStart"/>
      <w:r>
        <w:t>admin.</w:t>
      </w:r>
      <w:r w:rsidRPr="00E46253">
        <w:t>utbl_CompanyDefinitions</w:t>
      </w:r>
      <w:proofErr w:type="spellEnd"/>
      <w:r w:rsidRPr="00E46253">
        <w:t xml:space="preserve"> table</w:t>
      </w:r>
      <w:r w:rsidR="00F23950" w:rsidRPr="00F23950">
        <w:t xml:space="preserve"> and will be sent to the </w:t>
      </w:r>
      <w:proofErr w:type="spellStart"/>
      <w:r w:rsidR="00F23950" w:rsidRPr="00F23950">
        <w:t>usp_Login</w:t>
      </w:r>
      <w:proofErr w:type="spellEnd"/>
      <w:r w:rsidR="00F23950" w:rsidRPr="00F23950">
        <w:t xml:space="preserve"> procedure for login</w:t>
      </w:r>
    </w:p>
    <w:p w14:paraId="24195469" w14:textId="77777777" w:rsidR="004579AD" w:rsidRPr="00F23950" w:rsidRDefault="004579AD" w:rsidP="00EB7A0A">
      <w:pPr>
        <w:rPr>
          <w:u w:val="single"/>
        </w:rPr>
      </w:pPr>
      <w:r w:rsidRPr="00F23950">
        <w:rPr>
          <w:u w:val="single"/>
        </w:rPr>
        <w:t>Personal Details Change</w:t>
      </w:r>
    </w:p>
    <w:p w14:paraId="7AC80753" w14:textId="77777777" w:rsidR="004579AD" w:rsidRDefault="004579AD" w:rsidP="00EB7A0A">
      <w:r>
        <w:t>In the ev</w:t>
      </w:r>
      <w:r w:rsidR="00F23950">
        <w:t xml:space="preserve">ent of personal details change and all details have passed validation, the players details will be updated in the </w:t>
      </w:r>
      <w:proofErr w:type="spellStart"/>
      <w:r w:rsidR="00F23950">
        <w:t>admin.</w:t>
      </w:r>
      <w:r w:rsidR="00F23950" w:rsidRPr="00E46253">
        <w:t>utbl_players</w:t>
      </w:r>
      <w:proofErr w:type="spellEnd"/>
      <w:r w:rsidR="00F23950" w:rsidRPr="00E46253">
        <w:t xml:space="preserve"> table</w:t>
      </w:r>
      <w:r w:rsidR="00F23950">
        <w:t xml:space="preserve"> </w:t>
      </w:r>
      <w:r w:rsidR="00F23950" w:rsidRPr="00F23950">
        <w:t xml:space="preserve">and will be sent to the </w:t>
      </w:r>
      <w:r w:rsidR="0011469C" w:rsidRPr="0011469C">
        <w:t xml:space="preserve">Login GUI Screen </w:t>
      </w:r>
      <w:r w:rsidR="0011469C">
        <w:t>to</w:t>
      </w:r>
      <w:r w:rsidR="00F23950" w:rsidRPr="00F23950">
        <w:t xml:space="preserve"> login</w:t>
      </w:r>
      <w:r w:rsidR="00F23950">
        <w:t>.</w:t>
      </w:r>
    </w:p>
    <w:p w14:paraId="04A70109" w14:textId="77777777" w:rsidR="00F23950" w:rsidRPr="005B7BFB" w:rsidRDefault="00F23950" w:rsidP="00EB7A0A">
      <w:pPr>
        <w:rPr>
          <w:b/>
          <w:bCs/>
          <w:color w:val="00B050"/>
        </w:rPr>
      </w:pPr>
      <w:proofErr w:type="spellStart"/>
      <w:r w:rsidRPr="005B7BFB">
        <w:rPr>
          <w:b/>
          <w:bCs/>
          <w:color w:val="00B050"/>
        </w:rPr>
        <w:t>usp_Login</w:t>
      </w:r>
      <w:proofErr w:type="spellEnd"/>
    </w:p>
    <w:p w14:paraId="15DF7AE8" w14:textId="77777777" w:rsidR="00F23950" w:rsidRDefault="00F23950" w:rsidP="00EB7A0A">
      <w:r>
        <w:t xml:space="preserve">This procedure is used for validating player details for </w:t>
      </w:r>
      <w:r w:rsidR="007419F3">
        <w:t>login</w:t>
      </w:r>
      <w:r>
        <w:t>.</w:t>
      </w:r>
    </w:p>
    <w:p w14:paraId="397AD872" w14:textId="77777777" w:rsidR="005B7BFB" w:rsidRPr="00972BDD" w:rsidRDefault="00F23950" w:rsidP="00EB7A0A">
      <w:pPr>
        <w:rPr>
          <w:b/>
          <w:bCs/>
          <w:color w:val="00B050"/>
        </w:rPr>
      </w:pPr>
      <w:r>
        <w:t xml:space="preserve">The procedure receives the inputted </w:t>
      </w:r>
      <w:r w:rsidR="00E6584B">
        <w:t xml:space="preserve">username and password from the </w:t>
      </w:r>
      <w:r w:rsidR="007419F3" w:rsidRPr="007419F3">
        <w:t>Login GUI Screen</w:t>
      </w:r>
      <w:r w:rsidR="007419F3">
        <w:t xml:space="preserve"> and checks if the user</w:t>
      </w:r>
      <w:r w:rsidR="00E33178">
        <w:t>name exists. If the user exists, the password is validated</w:t>
      </w:r>
      <w:r w:rsidR="006D5540">
        <w:t>. If it is the wrong password</w:t>
      </w:r>
      <w:r w:rsidR="001D0CD3">
        <w:t xml:space="preserve">, </w:t>
      </w:r>
      <w:proofErr w:type="spellStart"/>
      <w:r w:rsidR="001D0CD3" w:rsidRPr="001D0CD3">
        <w:t>NumFails</w:t>
      </w:r>
      <w:proofErr w:type="spellEnd"/>
      <w:r w:rsidR="001D0CD3" w:rsidRPr="001D0CD3">
        <w:t xml:space="preserve"> will be incremented by 1,</w:t>
      </w:r>
      <w:r w:rsidR="006D5540">
        <w:t xml:space="preserve"> </w:t>
      </w:r>
      <w:r w:rsidR="001D0CD3">
        <w:t xml:space="preserve">a check will  be made to see if the player is blocked by checking how many times the player has failed to login against the </w:t>
      </w:r>
      <w:r w:rsidR="001D0CD3" w:rsidRPr="00E33178">
        <w:t>'</w:t>
      </w:r>
      <w:proofErr w:type="spellStart"/>
      <w:r w:rsidR="001D0CD3" w:rsidRPr="00E33178">
        <w:t>logonTimes</w:t>
      </w:r>
      <w:proofErr w:type="spellEnd"/>
      <w:r w:rsidR="001D0CD3" w:rsidRPr="00E33178">
        <w:t>'</w:t>
      </w:r>
      <w:r w:rsidR="001D0CD3">
        <w:t xml:space="preserve"> value as configured in the </w:t>
      </w:r>
      <w:proofErr w:type="spellStart"/>
      <w:r w:rsidR="001D0CD3">
        <w:t>admin.</w:t>
      </w:r>
      <w:r w:rsidR="001D0CD3" w:rsidRPr="00E46253">
        <w:t>utbl_CompanyDefinitions</w:t>
      </w:r>
      <w:proofErr w:type="spellEnd"/>
      <w:r w:rsidR="001D0CD3" w:rsidRPr="00E46253">
        <w:t xml:space="preserve"> table</w:t>
      </w:r>
      <w:r w:rsidR="001D0CD3">
        <w:t xml:space="preserve">. If </w:t>
      </w:r>
      <w:r w:rsidR="006D5540">
        <w:t xml:space="preserve">the player </w:t>
      </w:r>
      <w:r w:rsidR="001D0CD3">
        <w:t xml:space="preserve">has not reached the </w:t>
      </w:r>
      <w:r w:rsidR="001D0CD3" w:rsidRPr="00E33178">
        <w:t>'</w:t>
      </w:r>
      <w:proofErr w:type="spellStart"/>
      <w:r w:rsidR="001D0CD3" w:rsidRPr="00E33178">
        <w:t>logonTimes</w:t>
      </w:r>
      <w:proofErr w:type="spellEnd"/>
      <w:r w:rsidR="001D0CD3" w:rsidRPr="00E33178">
        <w:t>'</w:t>
      </w:r>
      <w:r w:rsidR="001D0CD3">
        <w:t xml:space="preserve"> value, she </w:t>
      </w:r>
      <w:r w:rsidR="006D5540">
        <w:t xml:space="preserve">will receive notification and is sent back to the </w:t>
      </w:r>
      <w:r w:rsidR="006D5540" w:rsidRPr="006D5540">
        <w:t>Login GUI Screen</w:t>
      </w:r>
      <w:r w:rsidR="001D0CD3">
        <w:t xml:space="preserve"> to try again. Otherwise, the player is blocked,</w:t>
      </w:r>
      <w:r w:rsidR="00E33178">
        <w:t xml:space="preserve"> will be disconnected and will be </w:t>
      </w:r>
      <w:r w:rsidR="005B7BFB">
        <w:t xml:space="preserve">told to contact support </w:t>
      </w:r>
      <w:r w:rsidR="001D0CD3">
        <w:t xml:space="preserve">in order </w:t>
      </w:r>
      <w:r w:rsidR="005B7BFB">
        <w:t xml:space="preserve">to get unblocked. </w:t>
      </w:r>
      <w:r w:rsidR="001D0CD3">
        <w:t>On</w:t>
      </w:r>
      <w:r w:rsidR="005B7BFB">
        <w:t xml:space="preserve"> calling support, support will send the username to the </w:t>
      </w:r>
      <w:proofErr w:type="spellStart"/>
      <w:r w:rsidR="00972BDD" w:rsidRPr="00972BDD">
        <w:t>usp</w:t>
      </w:r>
      <w:r w:rsidR="00972BDD" w:rsidRPr="00F94AB1">
        <w:rPr>
          <w:b/>
          <w:bCs/>
          <w:color w:val="00B050"/>
        </w:rPr>
        <w:t>_</w:t>
      </w:r>
      <w:r w:rsidR="00972BDD" w:rsidRPr="00972BDD">
        <w:t>autoPasswordChange</w:t>
      </w:r>
      <w:proofErr w:type="spellEnd"/>
      <w:r w:rsidR="00972BDD">
        <w:rPr>
          <w:b/>
          <w:bCs/>
          <w:color w:val="00B050"/>
        </w:rPr>
        <w:t xml:space="preserve"> </w:t>
      </w:r>
      <w:r w:rsidR="005B7BFB" w:rsidRPr="005B7BFB">
        <w:t>procedure</w:t>
      </w:r>
      <w:r w:rsidR="005B7BFB">
        <w:t xml:space="preserve"> via the </w:t>
      </w:r>
      <w:r w:rsidR="005B7BFB" w:rsidRPr="005B7BFB">
        <w:t>Support GUI Screen</w:t>
      </w:r>
      <w:r w:rsidR="005B7BFB">
        <w:t>.</w:t>
      </w:r>
    </w:p>
    <w:p w14:paraId="38CE4FCD" w14:textId="77777777" w:rsidR="00F23950" w:rsidRPr="002F538E" w:rsidRDefault="005B7BFB" w:rsidP="00EB7A0A">
      <w:r>
        <w:t>If the player</w:t>
      </w:r>
      <w:r w:rsidR="007419F3">
        <w:t xml:space="preserve"> password entered matches the existing</w:t>
      </w:r>
      <w:r w:rsidR="001D0CD3">
        <w:t xml:space="preserve"> password, the user will be connected, </w:t>
      </w:r>
      <w:proofErr w:type="spellStart"/>
      <w:r w:rsidR="00CE01EA" w:rsidRPr="00F23950">
        <w:t>IsConnected</w:t>
      </w:r>
      <w:proofErr w:type="spellEnd"/>
      <w:r w:rsidR="00CE01EA" w:rsidRPr="00F23950">
        <w:t xml:space="preserve"> will be set to </w:t>
      </w:r>
      <w:proofErr w:type="gramStart"/>
      <w:r w:rsidR="00CE01EA" w:rsidRPr="00F23950">
        <w:t>‘</w:t>
      </w:r>
      <w:r w:rsidR="00CE01EA">
        <w:t>Y</w:t>
      </w:r>
      <w:r w:rsidR="00CE01EA" w:rsidRPr="00F23950">
        <w:t xml:space="preserve">’ </w:t>
      </w:r>
      <w:r w:rsidR="00CE01EA">
        <w:t>,</w:t>
      </w:r>
      <w:proofErr w:type="gramEnd"/>
      <w:r w:rsidR="00CE01EA">
        <w:t xml:space="preserve"> </w:t>
      </w:r>
      <w:proofErr w:type="spellStart"/>
      <w:r w:rsidR="001D0CD3" w:rsidRPr="001D0CD3">
        <w:t>NumFails</w:t>
      </w:r>
      <w:proofErr w:type="spellEnd"/>
      <w:r w:rsidR="001D0CD3">
        <w:t xml:space="preserve"> will be updated to 0 ,  </w:t>
      </w:r>
      <w:proofErr w:type="spellStart"/>
      <w:r w:rsidR="001D0CD3">
        <w:t>loginTime</w:t>
      </w:r>
      <w:proofErr w:type="spellEnd"/>
      <w:r w:rsidR="001D0CD3">
        <w:t xml:space="preserve"> will be updat</w:t>
      </w:r>
      <w:r w:rsidR="002F538E">
        <w:t xml:space="preserve">ed to the current date and time. The current bankroll will be calculated and </w:t>
      </w:r>
      <w:r w:rsidR="001D0CD3">
        <w:t xml:space="preserve">the player will be sent to the casino lobby </w:t>
      </w:r>
      <w:r w:rsidR="002F538E">
        <w:t xml:space="preserve">GUI Screen to view her bankroll and either </w:t>
      </w:r>
      <w:proofErr w:type="gramStart"/>
      <w:r w:rsidR="002F538E">
        <w:t>choose</w:t>
      </w:r>
      <w:proofErr w:type="gramEnd"/>
      <w:r w:rsidR="002F538E">
        <w:t xml:space="preserve"> to play a game, go to cashier or admin. With her choice, the player will be sent to the </w:t>
      </w:r>
      <w:r w:rsidR="001D0CD3">
        <w:t>store</w:t>
      </w:r>
      <w:r w:rsidR="002F538E">
        <w:t>d</w:t>
      </w:r>
      <w:r w:rsidR="001D0CD3">
        <w:t xml:space="preserve"> procedure </w:t>
      </w:r>
      <w:proofErr w:type="spellStart"/>
      <w:r w:rsidR="001D0CD3" w:rsidRPr="002F538E">
        <w:t>usp_lobby</w:t>
      </w:r>
      <w:proofErr w:type="spellEnd"/>
      <w:r w:rsidR="001D0CD3" w:rsidRPr="002F538E">
        <w:t>.</w:t>
      </w:r>
    </w:p>
    <w:p w14:paraId="5DD842C3" w14:textId="77777777" w:rsidR="00F94AB1" w:rsidRPr="00F94AB1" w:rsidRDefault="00F94AB1" w:rsidP="00EB7A0A">
      <w:pPr>
        <w:rPr>
          <w:b/>
          <w:bCs/>
          <w:color w:val="00B050"/>
        </w:rPr>
      </w:pPr>
      <w:proofErr w:type="spellStart"/>
      <w:r w:rsidRPr="00F94AB1">
        <w:rPr>
          <w:b/>
          <w:bCs/>
          <w:color w:val="00B050"/>
        </w:rPr>
        <w:t>usp_autoPasswordChange</w:t>
      </w:r>
      <w:proofErr w:type="spellEnd"/>
      <w:r w:rsidRPr="00F94AB1">
        <w:rPr>
          <w:b/>
          <w:bCs/>
          <w:color w:val="00B050"/>
        </w:rPr>
        <w:t xml:space="preserve"> </w:t>
      </w:r>
    </w:p>
    <w:p w14:paraId="4C862422" w14:textId="77777777" w:rsidR="00972BDD" w:rsidRPr="00F12798" w:rsidRDefault="00CD14C7" w:rsidP="00EB7A0A">
      <w:r>
        <w:lastRenderedPageBreak/>
        <w:t xml:space="preserve">This procedure </w:t>
      </w:r>
      <w:r w:rsidR="008D733D">
        <w:t xml:space="preserve">allows for support to change the </w:t>
      </w:r>
      <w:proofErr w:type="gramStart"/>
      <w:r w:rsidR="008D733D">
        <w:t>users</w:t>
      </w:r>
      <w:proofErr w:type="gramEnd"/>
      <w:r w:rsidR="008D733D">
        <w:t xml:space="preserve"> password by providing a random password. It receives its inputted values of </w:t>
      </w:r>
      <w:r w:rsidR="008D733D" w:rsidRPr="008D733D">
        <w:t xml:space="preserve">username, </w:t>
      </w:r>
      <w:proofErr w:type="spellStart"/>
      <w:r w:rsidR="008D733D" w:rsidRPr="008D733D">
        <w:t>emailPassword</w:t>
      </w:r>
      <w:proofErr w:type="spellEnd"/>
      <w:r w:rsidR="008D733D" w:rsidRPr="008D733D">
        <w:t xml:space="preserve">, </w:t>
      </w:r>
      <w:proofErr w:type="spellStart"/>
      <w:r w:rsidR="008D733D" w:rsidRPr="008D733D">
        <w:t>emailusername</w:t>
      </w:r>
      <w:proofErr w:type="spellEnd"/>
      <w:r w:rsidR="008D733D" w:rsidRPr="008D733D">
        <w:t xml:space="preserve"> and </w:t>
      </w:r>
      <w:proofErr w:type="spellStart"/>
      <w:r w:rsidR="008D733D" w:rsidRPr="008D733D">
        <w:t>emailFromAddress</w:t>
      </w:r>
      <w:proofErr w:type="spellEnd"/>
      <w:r w:rsidR="008D733D">
        <w:t xml:space="preserve"> from the </w:t>
      </w:r>
      <w:r w:rsidR="008D733D" w:rsidRPr="008D733D">
        <w:t>Support GUI Screen</w:t>
      </w:r>
      <w:r w:rsidR="008D733D">
        <w:t xml:space="preserve"> and validates the random password to ensure it was </w:t>
      </w:r>
      <w:r>
        <w:t>not used in the past by the user</w:t>
      </w:r>
      <w:r w:rsidR="00972BDD">
        <w:t xml:space="preserve">, this check is made by calling the function </w:t>
      </w:r>
      <w:proofErr w:type="spellStart"/>
      <w:r w:rsidR="00F12798" w:rsidRPr="00F12798">
        <w:t>udf_IsPasswordInPas</w:t>
      </w:r>
      <w:r w:rsidR="00E27DF6">
        <w:t>t</w:t>
      </w:r>
      <w:proofErr w:type="spellEnd"/>
      <w:r w:rsidR="00972BDD">
        <w:t>.</w:t>
      </w:r>
    </w:p>
    <w:p w14:paraId="5124F867" w14:textId="77777777" w:rsidR="00A54B12" w:rsidRDefault="00CD14C7" w:rsidP="00EB7A0A">
      <w:r>
        <w:t>B</w:t>
      </w:r>
      <w:r w:rsidR="001D0CD3" w:rsidRPr="00CD14C7">
        <w:t xml:space="preserve">efore reaching this stored procedure, </w:t>
      </w:r>
      <w:r w:rsidR="00A54B12">
        <w:t xml:space="preserve">an email account and profile must be created. This is done in the </w:t>
      </w:r>
      <w:proofErr w:type="spellStart"/>
      <w:r w:rsidR="00A54B12" w:rsidRPr="00A54B12">
        <w:t>usp_createEmailAccountProfile</w:t>
      </w:r>
      <w:proofErr w:type="spellEnd"/>
      <w:r w:rsidR="00A54B12">
        <w:t xml:space="preserve"> procedure.</w:t>
      </w:r>
    </w:p>
    <w:p w14:paraId="125A6F46" w14:textId="77777777" w:rsidR="00A54B12" w:rsidRDefault="00A54B12" w:rsidP="00EB7A0A">
      <w:proofErr w:type="spellStart"/>
      <w:r w:rsidRPr="00A54B12">
        <w:rPr>
          <w:b/>
          <w:bCs/>
          <w:color w:val="00B050"/>
        </w:rPr>
        <w:t>usp_createEmailAccountProfile</w:t>
      </w:r>
      <w:proofErr w:type="spellEnd"/>
      <w:r w:rsidRPr="00A54B12">
        <w:t xml:space="preserve"> </w:t>
      </w:r>
    </w:p>
    <w:p w14:paraId="326B7A77" w14:textId="77777777" w:rsidR="00A54B12" w:rsidRPr="00972BDD" w:rsidRDefault="00A54B12" w:rsidP="00EB7A0A">
      <w:pPr>
        <w:rPr>
          <w:b/>
          <w:bCs/>
          <w:color w:val="00B050"/>
        </w:rPr>
      </w:pPr>
      <w:r>
        <w:t>Deals with the</w:t>
      </w:r>
      <w:r w:rsidRPr="00CD14C7">
        <w:t xml:space="preserve"> prerequisites</w:t>
      </w:r>
      <w:r>
        <w:t xml:space="preserve"> that must be done for sending and receiving the password notification email</w:t>
      </w:r>
      <w:r w:rsidR="00C64E74">
        <w:t xml:space="preserve"> from administration. Should be run only once at installation</w:t>
      </w:r>
      <w:r w:rsidRPr="00CD14C7">
        <w:t>:</w:t>
      </w:r>
    </w:p>
    <w:p w14:paraId="6045FD3F" w14:textId="77777777" w:rsidR="00A54B12" w:rsidRPr="00CD14C7" w:rsidRDefault="00A54B12" w:rsidP="008C4510">
      <w:pPr>
        <w:pStyle w:val="ListParagraph"/>
        <w:numPr>
          <w:ilvl w:val="0"/>
          <w:numId w:val="10"/>
        </w:numPr>
      </w:pPr>
      <w:r w:rsidRPr="00CD14C7">
        <w:t>Create</w:t>
      </w:r>
      <w:r w:rsidR="00C64E74">
        <w:t>s</w:t>
      </w:r>
      <w:r w:rsidRPr="00CD14C7">
        <w:t xml:space="preserve"> a Database Mail account  </w:t>
      </w:r>
    </w:p>
    <w:p w14:paraId="781147CE" w14:textId="77777777" w:rsidR="00A54B12" w:rsidRPr="00CD14C7" w:rsidRDefault="00A54B12" w:rsidP="008C4510">
      <w:pPr>
        <w:pStyle w:val="ListParagraph"/>
        <w:numPr>
          <w:ilvl w:val="0"/>
          <w:numId w:val="10"/>
        </w:numPr>
      </w:pPr>
      <w:r w:rsidRPr="00CD14C7">
        <w:t>Create a Database Mail profile</w:t>
      </w:r>
    </w:p>
    <w:p w14:paraId="49FC9595" w14:textId="77777777" w:rsidR="00A54B12" w:rsidRPr="00CD14C7" w:rsidRDefault="00A54B12" w:rsidP="008C4510">
      <w:pPr>
        <w:pStyle w:val="ListParagraph"/>
        <w:numPr>
          <w:ilvl w:val="0"/>
          <w:numId w:val="10"/>
        </w:numPr>
      </w:pPr>
      <w:r w:rsidRPr="00CD14C7">
        <w:t>Add the account to the profile</w:t>
      </w:r>
    </w:p>
    <w:p w14:paraId="7A0356C2" w14:textId="77777777" w:rsidR="00A54B12" w:rsidRDefault="00A54B12" w:rsidP="00EB7A0A">
      <w:r w:rsidRPr="00CD14C7">
        <w:t xml:space="preserve">Grant access to the profile to all users in the </w:t>
      </w:r>
      <w:proofErr w:type="spellStart"/>
      <w:r w:rsidRPr="00CD14C7">
        <w:t>msdb</w:t>
      </w:r>
      <w:proofErr w:type="spellEnd"/>
      <w:r w:rsidRPr="00CD14C7">
        <w:t xml:space="preserve"> database</w:t>
      </w:r>
    </w:p>
    <w:p w14:paraId="6D244450" w14:textId="77777777" w:rsidR="00F12798" w:rsidRPr="009367F8" w:rsidRDefault="00F12798" w:rsidP="00EB7A0A">
      <w:pPr>
        <w:rPr>
          <w:b/>
          <w:bCs/>
          <w:color w:val="00B050"/>
        </w:rPr>
      </w:pPr>
      <w:proofErr w:type="spellStart"/>
      <w:r w:rsidRPr="009367F8">
        <w:rPr>
          <w:b/>
          <w:bCs/>
          <w:color w:val="00B050"/>
        </w:rPr>
        <w:t>udf_IsPasswordInPas</w:t>
      </w:r>
      <w:r w:rsidR="00E27DF6" w:rsidRPr="009367F8">
        <w:rPr>
          <w:b/>
          <w:bCs/>
          <w:color w:val="00B050"/>
        </w:rPr>
        <w:t>t</w:t>
      </w:r>
      <w:proofErr w:type="spellEnd"/>
      <w:r w:rsidRPr="009367F8">
        <w:rPr>
          <w:b/>
          <w:bCs/>
          <w:color w:val="00B050"/>
        </w:rPr>
        <w:t xml:space="preserve"> </w:t>
      </w:r>
    </w:p>
    <w:p w14:paraId="235DAA60" w14:textId="77777777" w:rsidR="009367F8" w:rsidRPr="009367F8" w:rsidRDefault="009367F8" w:rsidP="00EB7A0A">
      <w:r>
        <w:t>This function r</w:t>
      </w:r>
      <w:r w:rsidRPr="009367F8">
        <w:t>eceives the username and password to check if the requested p</w:t>
      </w:r>
      <w:r>
        <w:t>a</w:t>
      </w:r>
      <w:r w:rsidRPr="009367F8">
        <w:t>ssw</w:t>
      </w:r>
      <w:r>
        <w:t>o</w:t>
      </w:r>
      <w:r w:rsidRPr="009367F8">
        <w:t>rd was used by t</w:t>
      </w:r>
      <w:r>
        <w:t>h</w:t>
      </w:r>
      <w:r w:rsidRPr="009367F8">
        <w:t xml:space="preserve">e same user in the past. </w:t>
      </w:r>
      <w:r>
        <w:t>In</w:t>
      </w:r>
      <w:r w:rsidRPr="009367F8">
        <w:t xml:space="preserve"> addition, also checks </w:t>
      </w:r>
      <w:r>
        <w:t>if the password is a known pass</w:t>
      </w:r>
      <w:r w:rsidRPr="009367F8">
        <w:t>word from git.</w:t>
      </w:r>
    </w:p>
    <w:p w14:paraId="5B5DDB59" w14:textId="77777777" w:rsidR="00F94AB1" w:rsidRPr="00972BDD" w:rsidRDefault="00F94AB1" w:rsidP="00EB7A0A">
      <w:pPr>
        <w:rPr>
          <w:b/>
          <w:bCs/>
          <w:color w:val="00B050"/>
        </w:rPr>
      </w:pPr>
      <w:proofErr w:type="spellStart"/>
      <w:r w:rsidRPr="00972BDD">
        <w:rPr>
          <w:b/>
          <w:bCs/>
          <w:color w:val="00B050"/>
        </w:rPr>
        <w:t>udf_PasswordSyntaxValid</w:t>
      </w:r>
      <w:proofErr w:type="spellEnd"/>
    </w:p>
    <w:p w14:paraId="3AB4C132" w14:textId="77777777" w:rsidR="00972BDD" w:rsidRDefault="00972BDD" w:rsidP="00EB7A0A">
      <w:r>
        <w:t>Receives as input the password and does a series of validations:</w:t>
      </w:r>
      <w:r w:rsidRPr="00E237E0">
        <w:t xml:space="preserve"> </w:t>
      </w:r>
    </w:p>
    <w:p w14:paraId="4364692A" w14:textId="77777777" w:rsidR="00972BDD" w:rsidRDefault="00972BDD" w:rsidP="008C4510">
      <w:pPr>
        <w:pStyle w:val="ListParagraph"/>
        <w:numPr>
          <w:ilvl w:val="0"/>
          <w:numId w:val="9"/>
        </w:numPr>
      </w:pPr>
      <w:r>
        <w:t xml:space="preserve">Its length is at least </w:t>
      </w:r>
      <w:r w:rsidRPr="00E237E0">
        <w:t>5 characters long</w:t>
      </w:r>
      <w:r>
        <w:t>.</w:t>
      </w:r>
    </w:p>
    <w:p w14:paraId="7E234D77" w14:textId="77777777" w:rsidR="00972BDD" w:rsidRDefault="00972BDD" w:rsidP="008C4510">
      <w:pPr>
        <w:pStyle w:val="ListParagraph"/>
        <w:numPr>
          <w:ilvl w:val="0"/>
          <w:numId w:val="9"/>
        </w:numPr>
      </w:pPr>
      <w:r>
        <w:t xml:space="preserve">Includes at least </w:t>
      </w:r>
      <w:r w:rsidRPr="00E237E0">
        <w:t>1 digit</w:t>
      </w:r>
      <w:r>
        <w:t>.</w:t>
      </w:r>
    </w:p>
    <w:p w14:paraId="2B5FCCF0" w14:textId="77777777" w:rsidR="00972BDD" w:rsidRDefault="00972BDD" w:rsidP="008C4510">
      <w:pPr>
        <w:pStyle w:val="ListParagraph"/>
        <w:numPr>
          <w:ilvl w:val="0"/>
          <w:numId w:val="9"/>
        </w:numPr>
      </w:pPr>
      <w:r>
        <w:t xml:space="preserve">Includes at least </w:t>
      </w:r>
      <w:r w:rsidRPr="00E237E0">
        <w:t>1 capital letter</w:t>
      </w:r>
      <w:r>
        <w:t>.</w:t>
      </w:r>
    </w:p>
    <w:p w14:paraId="1545CCA9" w14:textId="77777777" w:rsidR="00972BDD" w:rsidRDefault="00972BDD" w:rsidP="008C4510">
      <w:pPr>
        <w:pStyle w:val="ListParagraph"/>
        <w:numPr>
          <w:ilvl w:val="0"/>
          <w:numId w:val="9"/>
        </w:numPr>
      </w:pPr>
      <w:r>
        <w:t xml:space="preserve">Includes at least </w:t>
      </w:r>
      <w:r w:rsidRPr="00E237E0">
        <w:t>1 small letter</w:t>
      </w:r>
      <w:r>
        <w:t>.</w:t>
      </w:r>
    </w:p>
    <w:p w14:paraId="0E20219B" w14:textId="21D62313" w:rsidR="007B4231" w:rsidRPr="00E237E0" w:rsidRDefault="00972BDD" w:rsidP="008C4510">
      <w:pPr>
        <w:pStyle w:val="ListParagraph"/>
        <w:numPr>
          <w:ilvl w:val="0"/>
          <w:numId w:val="9"/>
        </w:numPr>
      </w:pPr>
      <w:r w:rsidRPr="00E237E0">
        <w:t>Does not include the word ‘password’ in any form.</w:t>
      </w:r>
    </w:p>
    <w:p w14:paraId="3BFB9B3C" w14:textId="3E7F2E6E" w:rsidR="00E15478" w:rsidRPr="00E15478" w:rsidRDefault="00E15478" w:rsidP="00EB7A0A">
      <w:pPr>
        <w:rPr>
          <w:b/>
          <w:bCs/>
          <w:color w:val="00B050"/>
        </w:rPr>
      </w:pPr>
      <w:proofErr w:type="spellStart"/>
      <w:r w:rsidRPr="00E15478">
        <w:rPr>
          <w:b/>
          <w:bCs/>
          <w:color w:val="00B050"/>
        </w:rPr>
        <w:t>udf_PasswordExtValid</w:t>
      </w:r>
      <w:proofErr w:type="spellEnd"/>
    </w:p>
    <w:p w14:paraId="3024FF70" w14:textId="61DDC5F0" w:rsidR="00E15478" w:rsidRDefault="00E15478" w:rsidP="00E15478">
      <w:pPr>
        <w:rPr>
          <w:b/>
          <w:bCs/>
          <w:color w:val="00B050"/>
        </w:rPr>
      </w:pPr>
      <w:r>
        <w:t>Receives as input the password and checks it for external validation of per customer needs (exit point).</w:t>
      </w:r>
    </w:p>
    <w:p w14:paraId="01B5FD25" w14:textId="77777777" w:rsidR="009367F8" w:rsidRPr="009367F8" w:rsidRDefault="009367F8" w:rsidP="00EB7A0A">
      <w:pPr>
        <w:rPr>
          <w:b/>
          <w:bCs/>
          <w:color w:val="00B050"/>
        </w:rPr>
      </w:pPr>
      <w:proofErr w:type="spellStart"/>
      <w:r w:rsidRPr="009367F8">
        <w:rPr>
          <w:b/>
          <w:bCs/>
          <w:color w:val="00B050"/>
        </w:rPr>
        <w:t>usp_lobby</w:t>
      </w:r>
      <w:proofErr w:type="spellEnd"/>
    </w:p>
    <w:p w14:paraId="3DBD3302" w14:textId="77777777" w:rsidR="007B4231" w:rsidRDefault="007B4231" w:rsidP="00EB7A0A">
      <w:r>
        <w:t xml:space="preserve">This procedure is used to call the </w:t>
      </w:r>
      <w:r w:rsidR="00B418C5">
        <w:t>screen</w:t>
      </w:r>
      <w:r>
        <w:t xml:space="preserve"> that corresponds to the </w:t>
      </w:r>
      <w:r w:rsidR="00B418C5">
        <w:t xml:space="preserve">action </w:t>
      </w:r>
      <w:r>
        <w:t>request</w:t>
      </w:r>
      <w:r w:rsidR="00B418C5">
        <w:t>ed</w:t>
      </w:r>
      <w:r>
        <w:t xml:space="preserve"> in the Lobby GUI Screen</w:t>
      </w:r>
      <w:r w:rsidR="00B418C5">
        <w:t>, ranging from ‘game ground’, ‘cashier’ or ‘administration office’.</w:t>
      </w:r>
      <w:r w:rsidR="00AA3519">
        <w:t xml:space="preserve"> Holds the players current bankroll </w:t>
      </w:r>
    </w:p>
    <w:p w14:paraId="47B3EC18" w14:textId="77777777" w:rsidR="00E038A2" w:rsidRPr="00E038A2" w:rsidRDefault="00E038A2">
      <w:pPr>
        <w:rPr>
          <w:b/>
          <w:bCs/>
          <w:color w:val="00B050"/>
        </w:rPr>
      </w:pPr>
      <w:proofErr w:type="spellStart"/>
      <w:r w:rsidRPr="00E038A2">
        <w:rPr>
          <w:b/>
          <w:bCs/>
          <w:color w:val="00B050"/>
        </w:rPr>
        <w:t>usp_Cashier</w:t>
      </w:r>
      <w:proofErr w:type="spellEnd"/>
      <w:r w:rsidRPr="00E038A2">
        <w:rPr>
          <w:b/>
          <w:bCs/>
          <w:color w:val="00B050"/>
        </w:rPr>
        <w:t xml:space="preserve"> </w:t>
      </w:r>
    </w:p>
    <w:p w14:paraId="58A89EED" w14:textId="6BB48D2C" w:rsidR="00E038A2" w:rsidRDefault="00E038A2" w:rsidP="00E038A2">
      <w:r>
        <w:lastRenderedPageBreak/>
        <w:t>C</w:t>
      </w:r>
      <w:r w:rsidRPr="00E038A2">
        <w:t>alled from the Cashier GUI Screen</w:t>
      </w:r>
      <w:r>
        <w:t>, receives players choice of action if ‘deposit’ or ‘withdrawal’ and sends request to appropriate screen.</w:t>
      </w:r>
    </w:p>
    <w:p w14:paraId="56CF59CA" w14:textId="0898B551" w:rsidR="00E038A2" w:rsidRDefault="00E038A2" w:rsidP="00E038A2">
      <w:pPr>
        <w:rPr>
          <w:b/>
          <w:bCs/>
          <w:color w:val="00B050"/>
        </w:rPr>
      </w:pPr>
      <w:proofErr w:type="spellStart"/>
      <w:r w:rsidRPr="00E038A2">
        <w:rPr>
          <w:b/>
          <w:bCs/>
          <w:color w:val="00B050"/>
        </w:rPr>
        <w:t>usp_MoneyWithdrawal</w:t>
      </w:r>
      <w:proofErr w:type="spellEnd"/>
    </w:p>
    <w:p w14:paraId="57E5CBA7" w14:textId="44161046" w:rsidR="00E038A2" w:rsidRPr="00E038A2" w:rsidRDefault="00E038A2" w:rsidP="00E038A2">
      <w:proofErr w:type="gramStart"/>
      <w:r>
        <w:t>C</w:t>
      </w:r>
      <w:r w:rsidRPr="00E038A2">
        <w:t>alled from the Money Withdrawal GUI Screen in the case of withdrawal request.</w:t>
      </w:r>
      <w:proofErr w:type="gramEnd"/>
      <w:r w:rsidRPr="00E038A2">
        <w:t xml:space="preserve"> </w:t>
      </w:r>
      <w:proofErr w:type="gramStart"/>
      <w:r w:rsidRPr="00E038A2">
        <w:t>Receives as input the username, withdrawal amount and shipping address.</w:t>
      </w:r>
      <w:proofErr w:type="gramEnd"/>
    </w:p>
    <w:p w14:paraId="25C2B28A" w14:textId="56F6C360" w:rsidR="00E038A2" w:rsidRDefault="004E4EC7" w:rsidP="004E4EC7">
      <w:r>
        <w:t xml:space="preserve">This procedure will add withdrawal transaction to the </w:t>
      </w:r>
      <w:proofErr w:type="spellStart"/>
      <w:r>
        <w:t>utbl_Transactions</w:t>
      </w:r>
      <w:proofErr w:type="spellEnd"/>
      <w:r>
        <w:t xml:space="preserve"> table so amount is removed from the bankroll and will print the shipping address for the check</w:t>
      </w:r>
    </w:p>
    <w:p w14:paraId="4CA52526" w14:textId="768F0FF9" w:rsidR="00AF2652" w:rsidRPr="00AF2652" w:rsidRDefault="00AF2652" w:rsidP="00E038A2">
      <w:pPr>
        <w:rPr>
          <w:b/>
          <w:bCs/>
          <w:color w:val="00B050"/>
        </w:rPr>
      </w:pPr>
      <w:proofErr w:type="spellStart"/>
      <w:r w:rsidRPr="00AF2652">
        <w:rPr>
          <w:b/>
          <w:bCs/>
          <w:color w:val="00B050"/>
        </w:rPr>
        <w:t>usp_MoneyDeposit</w:t>
      </w:r>
      <w:proofErr w:type="spellEnd"/>
    </w:p>
    <w:p w14:paraId="06D106FC" w14:textId="77777777" w:rsidR="00AF2652" w:rsidRDefault="00AF2652" w:rsidP="00AF2652">
      <w:proofErr w:type="gramStart"/>
      <w:r>
        <w:t>C</w:t>
      </w:r>
      <w:r w:rsidRPr="00E038A2">
        <w:t xml:space="preserve">alled from the </w:t>
      </w:r>
      <w:r w:rsidR="00E038A2" w:rsidRPr="00AF2652">
        <w:t>Money Deposit GUI Screen</w:t>
      </w:r>
      <w:r w:rsidRPr="00AF2652">
        <w:t xml:space="preserve"> </w:t>
      </w:r>
      <w:r w:rsidRPr="00E038A2">
        <w:t xml:space="preserve">in the case of </w:t>
      </w:r>
      <w:r>
        <w:t>deposit</w:t>
      </w:r>
      <w:r w:rsidRPr="00E038A2">
        <w:t xml:space="preserve"> request.</w:t>
      </w:r>
      <w:proofErr w:type="gramEnd"/>
      <w:r w:rsidRPr="00E038A2">
        <w:t xml:space="preserve"> </w:t>
      </w:r>
      <w:proofErr w:type="gramStart"/>
      <w:r w:rsidRPr="00E038A2">
        <w:t xml:space="preserve">Receives as input the username, </w:t>
      </w:r>
      <w:r>
        <w:t>deposit</w:t>
      </w:r>
      <w:r w:rsidRPr="00E038A2">
        <w:t xml:space="preserve"> amount and </w:t>
      </w:r>
      <w:r>
        <w:t>credit card details</w:t>
      </w:r>
      <w:r w:rsidRPr="00E038A2">
        <w:t>.</w:t>
      </w:r>
      <w:proofErr w:type="gramEnd"/>
    </w:p>
    <w:p w14:paraId="7F160392" w14:textId="1AACC2B5" w:rsidR="004E4EC7" w:rsidRPr="009F59D8" w:rsidRDefault="00AF2652" w:rsidP="004E4EC7">
      <w:r>
        <w:t xml:space="preserve">The </w:t>
      </w:r>
      <w:r w:rsidR="004E4EC7">
        <w:t xml:space="preserve">encrypted </w:t>
      </w:r>
      <w:r>
        <w:t xml:space="preserve">credit card details are added to the </w:t>
      </w:r>
      <w:proofErr w:type="spellStart"/>
      <w:r w:rsidRPr="00AF2652">
        <w:t>utbl_CreditCard</w:t>
      </w:r>
      <w:proofErr w:type="spellEnd"/>
      <w:r w:rsidRPr="00AF2652">
        <w:t xml:space="preserve"> </w:t>
      </w:r>
      <w:r>
        <w:t xml:space="preserve">table </w:t>
      </w:r>
      <w:r w:rsidR="004E4EC7">
        <w:t xml:space="preserve">for every transaction </w:t>
      </w:r>
      <w:r>
        <w:t xml:space="preserve">and </w:t>
      </w:r>
      <w:r w:rsidR="004E4EC7">
        <w:t xml:space="preserve">will add the deposit transaction to the </w:t>
      </w:r>
      <w:proofErr w:type="spellStart"/>
      <w:r w:rsidR="004E4EC7">
        <w:t>utbl_Transactions</w:t>
      </w:r>
      <w:proofErr w:type="spellEnd"/>
      <w:r w:rsidR="004E4EC7">
        <w:t xml:space="preserve"> table.</w:t>
      </w:r>
    </w:p>
    <w:p w14:paraId="1E5AA0E8" w14:textId="2F0C6446" w:rsidR="001D0CD3" w:rsidRPr="00B418C5" w:rsidRDefault="00B418C5" w:rsidP="00EB7A0A">
      <w:pPr>
        <w:rPr>
          <w:b/>
          <w:bCs/>
          <w:color w:val="00B050"/>
        </w:rPr>
      </w:pPr>
      <w:proofErr w:type="spellStart"/>
      <w:r w:rsidRPr="00B418C5">
        <w:rPr>
          <w:b/>
          <w:bCs/>
          <w:color w:val="00B050"/>
        </w:rPr>
        <w:t>usp_admin</w:t>
      </w:r>
      <w:proofErr w:type="spellEnd"/>
    </w:p>
    <w:p w14:paraId="15DBB236" w14:textId="77777777" w:rsidR="00B418C5" w:rsidRDefault="00B418C5" w:rsidP="00EB7A0A">
      <w:proofErr w:type="gramStart"/>
      <w:r w:rsidRPr="00B418C5">
        <w:t xml:space="preserve">Called from the </w:t>
      </w:r>
      <w:r w:rsidR="00CE14C0" w:rsidRPr="00CE14C0">
        <w:t xml:space="preserve">Administration Office GUI Screen </w:t>
      </w:r>
      <w:r w:rsidRPr="00B418C5">
        <w:t xml:space="preserve">in the event that </w:t>
      </w:r>
      <w:r>
        <w:t xml:space="preserve">the </w:t>
      </w:r>
      <w:r w:rsidRPr="00B418C5">
        <w:t xml:space="preserve">chosen action was </w:t>
      </w:r>
      <w:r>
        <w:t>‘administration office’</w:t>
      </w:r>
      <w:r w:rsidR="00CE14C0">
        <w:t xml:space="preserve"> and receives as input the player’s choice if to change her personal details (not password or username) or password.</w:t>
      </w:r>
      <w:proofErr w:type="gramEnd"/>
    </w:p>
    <w:p w14:paraId="28507180" w14:textId="77777777" w:rsidR="00CA2F3B" w:rsidRDefault="00CA2F3B" w:rsidP="00EB7A0A">
      <w:r>
        <w:t>If the requested action was ‘</w:t>
      </w:r>
      <w:proofErr w:type="spellStart"/>
      <w:r w:rsidRPr="00F66FD1">
        <w:t>PersonalDetailsChange</w:t>
      </w:r>
      <w:proofErr w:type="spellEnd"/>
      <w:r w:rsidRPr="00F66FD1">
        <w:t xml:space="preserve">’ </w:t>
      </w:r>
      <w:r>
        <w:t xml:space="preserve">the </w:t>
      </w:r>
      <w:r w:rsidRPr="00CA2F3B">
        <w:t>Personal Details Change GUI Screen</w:t>
      </w:r>
      <w:r>
        <w:t xml:space="preserve"> will be shown.</w:t>
      </w:r>
      <w:r w:rsidR="00B5251B">
        <w:t xml:space="preserve"> This screen will send the outputs from the player to this procedure as input. The procedure checks which fields have been modified by checking them against the saved fields in the </w:t>
      </w:r>
      <w:proofErr w:type="spellStart"/>
      <w:r w:rsidR="00B5251B" w:rsidRPr="00B5251B">
        <w:t>utbl_players</w:t>
      </w:r>
      <w:proofErr w:type="spellEnd"/>
      <w:r w:rsidR="00B5251B">
        <w:rPr>
          <w:rFonts w:ascii="Consolas" w:hAnsi="Consolas" w:cs="Consolas"/>
          <w:color w:val="000000"/>
          <w:sz w:val="19"/>
          <w:szCs w:val="19"/>
        </w:rPr>
        <w:t xml:space="preserve"> </w:t>
      </w:r>
      <w:r w:rsidR="00B5251B">
        <w:t>table.</w:t>
      </w:r>
    </w:p>
    <w:p w14:paraId="311EF199" w14:textId="77777777" w:rsidR="00F66FD1" w:rsidRDefault="00F66FD1" w:rsidP="00EB7A0A">
      <w:r>
        <w:t xml:space="preserve">Checks the validation of the newly inputted personal details by reusing the </w:t>
      </w:r>
      <w:proofErr w:type="spellStart"/>
      <w:r w:rsidRPr="00F66FD1">
        <w:t>usp_validate_playerDetails</w:t>
      </w:r>
      <w:proofErr w:type="spellEnd"/>
      <w:r w:rsidRPr="00F66FD1">
        <w:t xml:space="preserve"> procedure and sending in the ‘</w:t>
      </w:r>
      <w:proofErr w:type="spellStart"/>
      <w:r w:rsidRPr="00F66FD1">
        <w:t>PersonalDetailsChange</w:t>
      </w:r>
      <w:proofErr w:type="spellEnd"/>
      <w:r w:rsidRPr="00F66FD1">
        <w:t>’ choice</w:t>
      </w:r>
      <w:r>
        <w:t xml:space="preserve">. If personal details are valid, the players details in the </w:t>
      </w:r>
      <w:proofErr w:type="spellStart"/>
      <w:r w:rsidRPr="00F66FD1">
        <w:t>utbl_players</w:t>
      </w:r>
      <w:proofErr w:type="spellEnd"/>
      <w:r w:rsidRPr="00F66FD1">
        <w:t xml:space="preserve"> table will be updated.</w:t>
      </w:r>
    </w:p>
    <w:p w14:paraId="0B2759F8" w14:textId="77777777" w:rsidR="00CA2F3B" w:rsidRDefault="00CA2F3B" w:rsidP="00EB7A0A">
      <w:r>
        <w:t>If the requested action was ‘</w:t>
      </w:r>
      <w:proofErr w:type="spellStart"/>
      <w:r w:rsidRPr="00CA2F3B">
        <w:t>passwordChange</w:t>
      </w:r>
      <w:proofErr w:type="spellEnd"/>
      <w:r>
        <w:t xml:space="preserve">’ the </w:t>
      </w:r>
      <w:r w:rsidRPr="00CA2F3B">
        <w:t xml:space="preserve">Password Change GUI Screen </w:t>
      </w:r>
      <w:r>
        <w:t>will be shown.</w:t>
      </w:r>
    </w:p>
    <w:p w14:paraId="7FB33B55" w14:textId="77777777" w:rsidR="00E53056" w:rsidRDefault="00F66FD1" w:rsidP="00EB7A0A">
      <w:proofErr w:type="gramStart"/>
      <w:r>
        <w:t xml:space="preserve">Checks the validation of the newly inputted password by </w:t>
      </w:r>
      <w:proofErr w:type="spellStart"/>
      <w:r w:rsidRPr="00F66FD1">
        <w:t>dbo.udf_IsPasswordInPast</w:t>
      </w:r>
      <w:proofErr w:type="spellEnd"/>
      <w:r w:rsidRPr="00F66FD1">
        <w:t xml:space="preserve"> to check if password was already used by the user in the past or exists in the git passwords table and by </w:t>
      </w:r>
      <w:proofErr w:type="spellStart"/>
      <w:r w:rsidRPr="00F66FD1">
        <w:t>dbo.udf_PasswordSyntaxValid</w:t>
      </w:r>
      <w:proofErr w:type="spellEnd"/>
      <w:r>
        <w:t xml:space="preserve"> </w:t>
      </w:r>
      <w:r w:rsidRPr="00F66FD1">
        <w:t>that checks the syntax of the password so it conforms to the casino password rules.</w:t>
      </w:r>
      <w:proofErr w:type="gramEnd"/>
      <w:r w:rsidR="00E53056">
        <w:t xml:space="preserve"> If the password passes these validations, the players </w:t>
      </w:r>
      <w:proofErr w:type="spellStart"/>
      <w:r w:rsidR="00E53056">
        <w:t>passsword</w:t>
      </w:r>
      <w:proofErr w:type="spellEnd"/>
      <w:r w:rsidR="00E53056">
        <w:t xml:space="preserve"> in the </w:t>
      </w:r>
      <w:proofErr w:type="spellStart"/>
      <w:r w:rsidR="00E53056" w:rsidRPr="00F66FD1">
        <w:t>utbl_players</w:t>
      </w:r>
      <w:proofErr w:type="spellEnd"/>
      <w:r w:rsidR="00E53056" w:rsidRPr="00F66FD1">
        <w:t xml:space="preserve"> table will be updated.</w:t>
      </w:r>
    </w:p>
    <w:p w14:paraId="19F82D95" w14:textId="77777777" w:rsidR="00CA2F3B" w:rsidRPr="00CA2F3B" w:rsidRDefault="00CA2F3B" w:rsidP="00EB7A0A">
      <w:pPr>
        <w:rPr>
          <w:b/>
          <w:bCs/>
          <w:color w:val="00B050"/>
        </w:rPr>
      </w:pPr>
      <w:proofErr w:type="spellStart"/>
      <w:r w:rsidRPr="00CA2F3B">
        <w:rPr>
          <w:b/>
          <w:bCs/>
          <w:color w:val="00B050"/>
        </w:rPr>
        <w:t>usp_game</w:t>
      </w:r>
      <w:r w:rsidR="004054C8">
        <w:rPr>
          <w:b/>
          <w:bCs/>
          <w:color w:val="00B050"/>
        </w:rPr>
        <w:t>Ground</w:t>
      </w:r>
      <w:proofErr w:type="spellEnd"/>
    </w:p>
    <w:p w14:paraId="60F970CA" w14:textId="77777777" w:rsidR="00CA2F3B" w:rsidRDefault="00CA2F3B" w:rsidP="00EB7A0A">
      <w:proofErr w:type="gramStart"/>
      <w:r w:rsidRPr="00B418C5">
        <w:t xml:space="preserve">Called from the </w:t>
      </w:r>
      <w:r w:rsidR="000F66A1" w:rsidRPr="000F66A1">
        <w:t>Game Ground GUI Screen</w:t>
      </w:r>
      <w:r w:rsidR="000F66A1" w:rsidRPr="00CA2F3B">
        <w:rPr>
          <w:u w:val="single"/>
        </w:rPr>
        <w:t xml:space="preserve"> </w:t>
      </w:r>
      <w:r w:rsidRPr="00B418C5">
        <w:t xml:space="preserve">in the event that </w:t>
      </w:r>
      <w:r>
        <w:t xml:space="preserve">the </w:t>
      </w:r>
      <w:r w:rsidRPr="00B418C5">
        <w:t>chosen action was</w:t>
      </w:r>
      <w:r>
        <w:t xml:space="preserve"> ‘game ground’</w:t>
      </w:r>
      <w:r w:rsidR="000F66A1">
        <w:t>.</w:t>
      </w:r>
      <w:proofErr w:type="gramEnd"/>
    </w:p>
    <w:p w14:paraId="5C68D00B" w14:textId="77777777" w:rsidR="000F66A1" w:rsidRDefault="000F66A1" w:rsidP="00EB7A0A">
      <w:r>
        <w:t>Receives</w:t>
      </w:r>
      <w:r w:rsidR="00D56242">
        <w:t xml:space="preserve"> as input the requested game and username.</w:t>
      </w:r>
    </w:p>
    <w:p w14:paraId="3AA9E26D" w14:textId="77777777" w:rsidR="00141ABA" w:rsidRPr="00077333" w:rsidRDefault="00141ABA" w:rsidP="00EB7A0A">
      <w:pPr>
        <w:rPr>
          <w:b/>
          <w:bCs/>
          <w:color w:val="00B050"/>
        </w:rPr>
      </w:pPr>
      <w:proofErr w:type="spellStart"/>
      <w:r w:rsidRPr="00077333">
        <w:rPr>
          <w:b/>
          <w:bCs/>
          <w:color w:val="00B050"/>
        </w:rPr>
        <w:lastRenderedPageBreak/>
        <w:t>usp_BlackJ</w:t>
      </w:r>
      <w:r w:rsidR="00D56242" w:rsidRPr="00077333">
        <w:rPr>
          <w:b/>
          <w:bCs/>
          <w:color w:val="00B050"/>
        </w:rPr>
        <w:t>ack</w:t>
      </w:r>
      <w:proofErr w:type="spellEnd"/>
    </w:p>
    <w:p w14:paraId="226041F2" w14:textId="77777777" w:rsidR="00001AE3" w:rsidRPr="00910523" w:rsidRDefault="00141ABA" w:rsidP="00EB7A0A">
      <w:r>
        <w:t>C</w:t>
      </w:r>
      <w:r w:rsidRPr="00141ABA">
        <w:t xml:space="preserve">alled from the </w:t>
      </w:r>
      <w:proofErr w:type="spellStart"/>
      <w:r w:rsidR="00077333" w:rsidRPr="00077333">
        <w:t>BlackJack</w:t>
      </w:r>
      <w:proofErr w:type="spellEnd"/>
      <w:r w:rsidR="00077333" w:rsidRPr="00077333">
        <w:t xml:space="preserve"> </w:t>
      </w:r>
      <w:r w:rsidR="00001AE3">
        <w:t xml:space="preserve">Game Form </w:t>
      </w:r>
      <w:r w:rsidR="00077333" w:rsidRPr="00077333">
        <w:t xml:space="preserve">GUI Screen </w:t>
      </w:r>
      <w:r>
        <w:t xml:space="preserve">when the player chooses to play </w:t>
      </w:r>
      <w:proofErr w:type="spellStart"/>
      <w:r w:rsidRPr="00141ABA">
        <w:t>Black</w:t>
      </w:r>
      <w:r>
        <w:t>J</w:t>
      </w:r>
      <w:r w:rsidRPr="00141ABA">
        <w:t>ack</w:t>
      </w:r>
      <w:proofErr w:type="spellEnd"/>
      <w:r>
        <w:t>.</w:t>
      </w:r>
      <w:r w:rsidR="007F65D5">
        <w:t xml:space="preserve"> Receives</w:t>
      </w:r>
      <w:r w:rsidR="00641751">
        <w:t xml:space="preserve"> </w:t>
      </w:r>
      <w:r w:rsidR="007F65D5">
        <w:t>the username and chosen number of cards</w:t>
      </w:r>
      <w:r w:rsidR="00001AE3">
        <w:t>,</w:t>
      </w:r>
      <w:r w:rsidR="007F65D5">
        <w:t xml:space="preserve"> </w:t>
      </w:r>
      <w:r w:rsidR="00001AE3" w:rsidRPr="00910523">
        <w:t>the</w:t>
      </w:r>
      <w:r w:rsidR="00001AE3">
        <w:rPr>
          <w:u w:val="single"/>
        </w:rPr>
        <w:t xml:space="preserve"> </w:t>
      </w:r>
      <w:r w:rsidR="00001AE3" w:rsidRPr="00910523">
        <w:t xml:space="preserve">inputted the bet amount is validated against the players balance. It the validation passes, the player will be able to start a new round. </w:t>
      </w:r>
    </w:p>
    <w:p w14:paraId="61CEAC4A" w14:textId="77777777" w:rsidR="00641751" w:rsidRDefault="00641751" w:rsidP="00EB7A0A">
      <w:r>
        <w:t xml:space="preserve">The player gets the number of requested cards which are randomly selected from the </w:t>
      </w:r>
      <w:proofErr w:type="spellStart"/>
      <w:r w:rsidRPr="00C04265">
        <w:t>utbl_cardtable</w:t>
      </w:r>
      <w:proofErr w:type="spellEnd"/>
      <w:r w:rsidRPr="00C04265">
        <w:t xml:space="preserve"> table</w:t>
      </w:r>
      <w:r>
        <w:t>. The requested cards are then deleted to ensure they will not be chosen again for this game.</w:t>
      </w:r>
    </w:p>
    <w:p w14:paraId="50B488BF" w14:textId="5B058ED7" w:rsidR="00641751" w:rsidRDefault="00641751" w:rsidP="009E5287">
      <w:r>
        <w:t xml:space="preserve">The sum </w:t>
      </w:r>
      <w:proofErr w:type="gramStart"/>
      <w:r>
        <w:t>amount of player card values are</w:t>
      </w:r>
      <w:proofErr w:type="gramEnd"/>
      <w:r>
        <w:t xml:space="preserve"> validated. If more than 21 then the player has lost the game, the </w:t>
      </w:r>
      <w:proofErr w:type="spellStart"/>
      <w:r w:rsidRPr="00C04265">
        <w:t>u</w:t>
      </w:r>
      <w:r>
        <w:t>tbl_Games</w:t>
      </w:r>
      <w:proofErr w:type="spellEnd"/>
      <w:r>
        <w:t xml:space="preserve"> table is updated</w:t>
      </w:r>
      <w:r w:rsidR="009E5287">
        <w:t xml:space="preserve">, the </w:t>
      </w:r>
      <w:proofErr w:type="spellStart"/>
      <w:r w:rsidR="009E5287" w:rsidRPr="009E5287">
        <w:t>utbl_transactions</w:t>
      </w:r>
      <w:proofErr w:type="spellEnd"/>
      <w:r w:rsidR="009E5287">
        <w:t xml:space="preserve"> table is updated with a ‘loss’</w:t>
      </w:r>
      <w:r>
        <w:t xml:space="preserve"> and the player is sent back to the </w:t>
      </w:r>
      <w:r w:rsidRPr="003E324E">
        <w:t>Game Forum</w:t>
      </w:r>
      <w:r>
        <w:t xml:space="preserve"> GUI Screen.</w:t>
      </w:r>
    </w:p>
    <w:p w14:paraId="38EED683" w14:textId="77777777" w:rsidR="00641751" w:rsidRDefault="00641751" w:rsidP="00EB7A0A">
      <w:r>
        <w:t xml:space="preserve">If the player’s sum of card values is more than the dealer’s sum of card values but the dealer’s card values are less than 21, the dealer takes a random card from the </w:t>
      </w:r>
      <w:proofErr w:type="spellStart"/>
      <w:r w:rsidRPr="00C04265">
        <w:t>utbl_cardtable</w:t>
      </w:r>
      <w:proofErr w:type="spellEnd"/>
      <w:r>
        <w:t>. This card too is deleted to ensure they will not be chosen again for this game.</w:t>
      </w:r>
      <w:r w:rsidRPr="001F2604">
        <w:t xml:space="preserve"> </w:t>
      </w:r>
      <w:r>
        <w:t>The dealer continues to take a card until either the sum of values exceeds 21 or exceeds the player’s sum value.</w:t>
      </w:r>
    </w:p>
    <w:p w14:paraId="3DA8323C" w14:textId="0616884D" w:rsidR="00641751" w:rsidRDefault="00641751" w:rsidP="00EB7A0A">
      <w:r>
        <w:t xml:space="preserve">If the dealer’s cards are higher than those of the players but lower or equal to 21, the player loses, the </w:t>
      </w:r>
      <w:proofErr w:type="spellStart"/>
      <w:r w:rsidRPr="00C04265">
        <w:t>u</w:t>
      </w:r>
      <w:r>
        <w:t>tbl_Games</w:t>
      </w:r>
      <w:proofErr w:type="spellEnd"/>
      <w:r>
        <w:t xml:space="preserve"> table is updated</w:t>
      </w:r>
      <w:r w:rsidR="009E5287">
        <w:t xml:space="preserve">, the </w:t>
      </w:r>
      <w:proofErr w:type="spellStart"/>
      <w:r w:rsidR="009E5287" w:rsidRPr="009E5287">
        <w:t>utbl_transactions</w:t>
      </w:r>
      <w:proofErr w:type="spellEnd"/>
      <w:r w:rsidR="009E5287">
        <w:t xml:space="preserve"> table is updated with a ‘loss’</w:t>
      </w:r>
      <w:r>
        <w:t xml:space="preserve"> and the player is sent back to the </w:t>
      </w:r>
      <w:r w:rsidRPr="003E324E">
        <w:t>Game Forum</w:t>
      </w:r>
      <w:r>
        <w:t xml:space="preserve"> GUI Screen.</w:t>
      </w:r>
    </w:p>
    <w:p w14:paraId="75ACB3ED" w14:textId="1FEC47CB" w:rsidR="00EB7A0A" w:rsidRDefault="00641751" w:rsidP="009E5287">
      <w:r>
        <w:t xml:space="preserve">If the dealer’s cards are higher than 21 the player wins, the </w:t>
      </w:r>
      <w:proofErr w:type="spellStart"/>
      <w:r w:rsidRPr="00C04265">
        <w:t>u</w:t>
      </w:r>
      <w:r w:rsidR="009E5287">
        <w:t>tbl_Games</w:t>
      </w:r>
      <w:proofErr w:type="spellEnd"/>
      <w:r w:rsidR="009E5287">
        <w:t xml:space="preserve"> and </w:t>
      </w:r>
      <w:proofErr w:type="spellStart"/>
      <w:r w:rsidRPr="00641751">
        <w:t>utbl_PlayerBankroll</w:t>
      </w:r>
      <w:proofErr w:type="spellEnd"/>
      <w:r w:rsidR="009E5287">
        <w:t xml:space="preserve"> tables are updated, the </w:t>
      </w:r>
      <w:proofErr w:type="spellStart"/>
      <w:r w:rsidR="009E5287" w:rsidRPr="009E5287">
        <w:t>utbl_transactions</w:t>
      </w:r>
      <w:proofErr w:type="spellEnd"/>
      <w:r w:rsidR="009E5287">
        <w:t xml:space="preserve"> table is updated with a ‘win’ </w:t>
      </w:r>
      <w:r>
        <w:t xml:space="preserve">and the player is sent back to the </w:t>
      </w:r>
      <w:r w:rsidRPr="003E324E">
        <w:t>Game Forum</w:t>
      </w:r>
      <w:r>
        <w:t xml:space="preserve"> GUI Screen.</w:t>
      </w:r>
    </w:p>
    <w:p w14:paraId="3994455D" w14:textId="77777777" w:rsidR="00D56242" w:rsidRPr="00077333" w:rsidRDefault="00D56242" w:rsidP="00EB7A0A">
      <w:pPr>
        <w:rPr>
          <w:b/>
          <w:bCs/>
          <w:color w:val="00B050"/>
        </w:rPr>
      </w:pPr>
      <w:proofErr w:type="spellStart"/>
      <w:r w:rsidRPr="00077333">
        <w:rPr>
          <w:b/>
          <w:bCs/>
          <w:color w:val="00B050"/>
        </w:rPr>
        <w:t>usp_SlotMachine</w:t>
      </w:r>
      <w:proofErr w:type="spellEnd"/>
    </w:p>
    <w:p w14:paraId="0835D42F" w14:textId="77777777" w:rsidR="00077333" w:rsidRPr="00077333" w:rsidRDefault="00077333" w:rsidP="00EB7A0A">
      <w:r>
        <w:t xml:space="preserve">Receives as input the player username from the </w:t>
      </w:r>
      <w:r w:rsidRPr="00077333">
        <w:t>Slot Machine</w:t>
      </w:r>
      <w:r w:rsidR="00001AE3">
        <w:t xml:space="preserve"> Game Form</w:t>
      </w:r>
      <w:r w:rsidRPr="00077333">
        <w:t xml:space="preserve"> GUI Screen. </w:t>
      </w:r>
    </w:p>
    <w:p w14:paraId="1419C8EC" w14:textId="2507B98E" w:rsidR="00077333" w:rsidRDefault="00077333" w:rsidP="00EB7A0A">
      <w:r>
        <w:t xml:space="preserve">Randomly selects 3 symbols from the </w:t>
      </w:r>
      <w:proofErr w:type="spellStart"/>
      <w:r w:rsidRPr="00077333">
        <w:t>utbl_SymbolTable</w:t>
      </w:r>
      <w:proofErr w:type="spellEnd"/>
      <w:r>
        <w:t xml:space="preserve">. If the symbols are equal to each other, the player wins the game, </w:t>
      </w:r>
      <w:proofErr w:type="spellStart"/>
      <w:r w:rsidRPr="00C04265">
        <w:t>u</w:t>
      </w:r>
      <w:r>
        <w:t>tbl_Games</w:t>
      </w:r>
      <w:proofErr w:type="spellEnd"/>
      <w:r>
        <w:t xml:space="preserve"> and </w:t>
      </w:r>
      <w:proofErr w:type="spellStart"/>
      <w:r w:rsidRPr="00641751">
        <w:t>utbl_PlayerBankroll</w:t>
      </w:r>
      <w:proofErr w:type="spellEnd"/>
      <w:r>
        <w:t xml:space="preserve"> tables are updated</w:t>
      </w:r>
      <w:r w:rsidR="009E5287">
        <w:t xml:space="preserve">, the </w:t>
      </w:r>
      <w:proofErr w:type="spellStart"/>
      <w:r w:rsidR="009E5287" w:rsidRPr="009E5287">
        <w:t>utbl_transactions</w:t>
      </w:r>
      <w:proofErr w:type="spellEnd"/>
      <w:r w:rsidR="009E5287">
        <w:t xml:space="preserve"> table is updated with a ‘win’</w:t>
      </w:r>
      <w:r>
        <w:t xml:space="preserve"> and the player is sent back to the </w:t>
      </w:r>
      <w:r w:rsidRPr="003E324E">
        <w:t>Game Forum</w:t>
      </w:r>
      <w:r>
        <w:t xml:space="preserve"> GUI Screen.</w:t>
      </w:r>
    </w:p>
    <w:p w14:paraId="3C3DC1E7" w14:textId="1D98554E" w:rsidR="00F66FD1" w:rsidRDefault="00077333" w:rsidP="009E5287">
      <w:r>
        <w:t xml:space="preserve">If the symbols are different, the player loses, the </w:t>
      </w:r>
      <w:proofErr w:type="spellStart"/>
      <w:r w:rsidRPr="00C04265">
        <w:t>u</w:t>
      </w:r>
      <w:r>
        <w:t>tbl_Games</w:t>
      </w:r>
      <w:proofErr w:type="spellEnd"/>
      <w:r>
        <w:t xml:space="preserve"> table is updated</w:t>
      </w:r>
      <w:r w:rsidR="009E5287">
        <w:t>,</w:t>
      </w:r>
      <w:r w:rsidR="009E5287" w:rsidRPr="009E5287">
        <w:t xml:space="preserve"> </w:t>
      </w:r>
      <w:r w:rsidR="009E5287">
        <w:t xml:space="preserve">the </w:t>
      </w:r>
      <w:proofErr w:type="spellStart"/>
      <w:r w:rsidR="009E5287" w:rsidRPr="009E5287">
        <w:t>utbl_transactions</w:t>
      </w:r>
      <w:proofErr w:type="spellEnd"/>
      <w:r w:rsidR="009E5287">
        <w:t xml:space="preserve"> table is updated with a ‘</w:t>
      </w:r>
      <w:proofErr w:type="gramStart"/>
      <w:r w:rsidR="009E5287">
        <w:t>loss’</w:t>
      </w:r>
      <w:proofErr w:type="gramEnd"/>
      <w:r>
        <w:t xml:space="preserve"> and the player is sent back to the </w:t>
      </w:r>
      <w:r w:rsidRPr="003E324E">
        <w:t>Game Forum</w:t>
      </w:r>
      <w:r>
        <w:t xml:space="preserve"> GUI Screen.</w:t>
      </w:r>
    </w:p>
    <w:p w14:paraId="28448F4A" w14:textId="77777777" w:rsidR="00F66FD1" w:rsidRPr="00CE37CD" w:rsidRDefault="00935076" w:rsidP="00EB7A0A">
      <w:pPr>
        <w:rPr>
          <w:b/>
          <w:bCs/>
          <w:color w:val="00B050"/>
        </w:rPr>
      </w:pPr>
      <w:proofErr w:type="spellStart"/>
      <w:r w:rsidRPr="00CE37CD">
        <w:rPr>
          <w:b/>
          <w:bCs/>
          <w:color w:val="00B050"/>
        </w:rPr>
        <w:t>usp_CardTableFiller</w:t>
      </w:r>
      <w:proofErr w:type="spellEnd"/>
    </w:p>
    <w:p w14:paraId="6939D196" w14:textId="77777777" w:rsidR="00935076" w:rsidRDefault="00935076" w:rsidP="00EB7A0A">
      <w:r w:rsidRPr="00935076">
        <w:t xml:space="preserve">This </w:t>
      </w:r>
      <w:r>
        <w:t>procedure</w:t>
      </w:r>
      <w:r w:rsidRPr="00935076">
        <w:t xml:space="preserve"> fills the </w:t>
      </w:r>
      <w:proofErr w:type="spellStart"/>
      <w:r w:rsidRPr="00DE04DB">
        <w:t>utbl_CardTable</w:t>
      </w:r>
      <w:proofErr w:type="spellEnd"/>
      <w:r w:rsidRPr="00DE04DB">
        <w:t xml:space="preserve"> </w:t>
      </w:r>
      <w:r w:rsidRPr="00935076">
        <w:t xml:space="preserve">table with 4 sets of consecutive numbers. </w:t>
      </w:r>
      <w:r>
        <w:t>This procedure is</w:t>
      </w:r>
      <w:r w:rsidRPr="00935076">
        <w:t xml:space="preserve"> called before every blackjack game.</w:t>
      </w:r>
    </w:p>
    <w:p w14:paraId="6A2A612C" w14:textId="77777777" w:rsidR="00935076" w:rsidRPr="00CE37CD" w:rsidRDefault="00935076" w:rsidP="00EB7A0A">
      <w:pPr>
        <w:rPr>
          <w:b/>
          <w:bCs/>
          <w:color w:val="00B050"/>
        </w:rPr>
      </w:pPr>
      <w:proofErr w:type="spellStart"/>
      <w:r w:rsidRPr="00CE37CD">
        <w:rPr>
          <w:b/>
          <w:bCs/>
          <w:color w:val="00B050"/>
        </w:rPr>
        <w:t>usp_SymbolTableFiller</w:t>
      </w:r>
      <w:proofErr w:type="spellEnd"/>
    </w:p>
    <w:p w14:paraId="76DED496" w14:textId="77777777" w:rsidR="00935076" w:rsidRDefault="00935076" w:rsidP="00EB7A0A">
      <w:r w:rsidRPr="00935076">
        <w:t xml:space="preserve">This </w:t>
      </w:r>
      <w:r>
        <w:t>procedure</w:t>
      </w:r>
      <w:r w:rsidRPr="00935076">
        <w:t xml:space="preserve"> fills the </w:t>
      </w:r>
      <w:proofErr w:type="spellStart"/>
      <w:r w:rsidRPr="00DE04DB">
        <w:t>utbl_SymbolTable</w:t>
      </w:r>
      <w:proofErr w:type="spellEnd"/>
      <w:r w:rsidRPr="00DE04DB">
        <w:t xml:space="preserve"> </w:t>
      </w:r>
      <w:r w:rsidRPr="00935076">
        <w:t xml:space="preserve">table with </w:t>
      </w:r>
      <w:r>
        <w:t>3</w:t>
      </w:r>
      <w:r w:rsidRPr="00935076">
        <w:t xml:space="preserve"> sets of </w:t>
      </w:r>
      <w:r>
        <w:t>6 unique symbols</w:t>
      </w:r>
      <w:r w:rsidRPr="00935076">
        <w:t xml:space="preserve">. </w:t>
      </w:r>
      <w:r>
        <w:t>This procedure is</w:t>
      </w:r>
      <w:r w:rsidRPr="00935076">
        <w:t xml:space="preserve"> called </w:t>
      </w:r>
      <w:r>
        <w:t>upon set up of the database</w:t>
      </w:r>
      <w:r w:rsidRPr="00935076">
        <w:t>.</w:t>
      </w:r>
    </w:p>
    <w:p w14:paraId="5D8E6524" w14:textId="77777777" w:rsidR="008F08AA" w:rsidRPr="00CE37CD" w:rsidRDefault="008F08AA" w:rsidP="00EB7A0A">
      <w:pPr>
        <w:rPr>
          <w:b/>
          <w:bCs/>
          <w:color w:val="00B050"/>
        </w:rPr>
      </w:pPr>
      <w:proofErr w:type="spellStart"/>
      <w:r w:rsidRPr="00CE37CD">
        <w:rPr>
          <w:b/>
          <w:bCs/>
          <w:color w:val="00B050"/>
        </w:rPr>
        <w:lastRenderedPageBreak/>
        <w:t>usp_CompanyDefinitions</w:t>
      </w:r>
      <w:proofErr w:type="spellEnd"/>
      <w:r w:rsidRPr="00CE37CD">
        <w:rPr>
          <w:b/>
          <w:bCs/>
          <w:color w:val="00B050"/>
        </w:rPr>
        <w:t xml:space="preserve"> </w:t>
      </w:r>
    </w:p>
    <w:p w14:paraId="3ACB1096" w14:textId="77777777" w:rsidR="00935076" w:rsidRPr="00CE37CD" w:rsidRDefault="00935076" w:rsidP="00EB7A0A">
      <w:r w:rsidRPr="00935076">
        <w:t xml:space="preserve">This </w:t>
      </w:r>
      <w:r>
        <w:t>procedure</w:t>
      </w:r>
      <w:r w:rsidRPr="00935076">
        <w:t xml:space="preserve"> </w:t>
      </w:r>
      <w:r w:rsidR="008F08AA">
        <w:t>allows for insert, update or delete of</w:t>
      </w:r>
      <w:r w:rsidRPr="00935076">
        <w:t xml:space="preserve"> the </w:t>
      </w:r>
      <w:proofErr w:type="spellStart"/>
      <w:r w:rsidRPr="00935076">
        <w:t>utbl_CompanyDefinitions</w:t>
      </w:r>
      <w:proofErr w:type="spellEnd"/>
      <w:r w:rsidRPr="00935076">
        <w:t xml:space="preserve"> table with </w:t>
      </w:r>
      <w:r>
        <w:t xml:space="preserve">values for the </w:t>
      </w:r>
      <w:r w:rsidRPr="00935076">
        <w:t xml:space="preserve">company constant definition keys. </w:t>
      </w:r>
      <w:r>
        <w:t>This procedure is</w:t>
      </w:r>
      <w:r w:rsidRPr="00935076">
        <w:t xml:space="preserve"> called </w:t>
      </w:r>
      <w:r w:rsidR="00CE37CD">
        <w:t xml:space="preserve">from the </w:t>
      </w:r>
      <w:r w:rsidR="00CE37CD" w:rsidRPr="00CE37CD">
        <w:t xml:space="preserve">Company Management GUI Screen </w:t>
      </w:r>
      <w:r w:rsidR="00CE37CD">
        <w:t>to manage the table without the help of a DBA.</w:t>
      </w:r>
    </w:p>
    <w:p w14:paraId="1B4823A9" w14:textId="77777777" w:rsidR="00CE14C0" w:rsidRPr="009F59D8" w:rsidRDefault="00260C00" w:rsidP="00EB7A0A">
      <w:pPr>
        <w:rPr>
          <w:b/>
          <w:bCs/>
          <w:color w:val="00B050"/>
        </w:rPr>
      </w:pPr>
      <w:proofErr w:type="spellStart"/>
      <w:r w:rsidRPr="009F59D8">
        <w:rPr>
          <w:b/>
          <w:bCs/>
          <w:color w:val="00B050"/>
        </w:rPr>
        <w:t>usp_create_NewPeopleUser</w:t>
      </w:r>
      <w:proofErr w:type="spellEnd"/>
    </w:p>
    <w:p w14:paraId="683D1B98" w14:textId="624EC7A1" w:rsidR="009F59D8" w:rsidRDefault="009F59D8" w:rsidP="00EB7A0A">
      <w:r>
        <w:t xml:space="preserve">Procedure to </w:t>
      </w:r>
      <w:r w:rsidRPr="009F59D8">
        <w:t xml:space="preserve">loop through the whole </w:t>
      </w:r>
      <w:proofErr w:type="spellStart"/>
      <w:r w:rsidRPr="009F59D8">
        <w:t>Security.utbl_CasinoManagers</w:t>
      </w:r>
      <w:proofErr w:type="spellEnd"/>
      <w:r w:rsidRPr="009F59D8">
        <w:t xml:space="preserve"> table and create a </w:t>
      </w:r>
      <w:r>
        <w:t xml:space="preserve">DB </w:t>
      </w:r>
      <w:r w:rsidRPr="009F59D8">
        <w:t>user for each manager to enable R</w:t>
      </w:r>
      <w:r>
        <w:t xml:space="preserve">ow </w:t>
      </w:r>
      <w:r w:rsidRPr="009F59D8">
        <w:t>L</w:t>
      </w:r>
      <w:r>
        <w:t xml:space="preserve">evel </w:t>
      </w:r>
      <w:r w:rsidRPr="009F59D8">
        <w:t>S</w:t>
      </w:r>
      <w:r>
        <w:t>ecurity</w:t>
      </w:r>
      <w:r w:rsidRPr="009F59D8">
        <w:t xml:space="preserve"> on the </w:t>
      </w:r>
      <w:proofErr w:type="spellStart"/>
      <w:r w:rsidRPr="009F59D8">
        <w:t>utbl_Games</w:t>
      </w:r>
      <w:proofErr w:type="spellEnd"/>
      <w:r w:rsidRPr="009F59D8">
        <w:t xml:space="preserve"> table</w:t>
      </w:r>
      <w:r>
        <w:t>.</w:t>
      </w:r>
    </w:p>
    <w:p w14:paraId="0B588770" w14:textId="77777777" w:rsidR="009F59D8" w:rsidRPr="009F59D8" w:rsidRDefault="009F59D8" w:rsidP="00EB7A0A">
      <w:pPr>
        <w:rPr>
          <w:b/>
          <w:bCs/>
          <w:color w:val="00B050"/>
        </w:rPr>
      </w:pPr>
      <w:proofErr w:type="spellStart"/>
      <w:r w:rsidRPr="009F59D8">
        <w:rPr>
          <w:b/>
          <w:bCs/>
          <w:color w:val="00B050"/>
        </w:rPr>
        <w:t>udf_securitypredicate</w:t>
      </w:r>
      <w:proofErr w:type="spellEnd"/>
    </w:p>
    <w:p w14:paraId="5E5098C5" w14:textId="034D5DFC" w:rsidR="009F59D8" w:rsidRDefault="009F59D8" w:rsidP="00EB7A0A">
      <w:r>
        <w:t xml:space="preserve">A function called from the </w:t>
      </w:r>
      <w:r w:rsidRPr="009F59D8">
        <w:t xml:space="preserve">SECURITY POLICY </w:t>
      </w:r>
      <w:proofErr w:type="spellStart"/>
      <w:r w:rsidRPr="009F59D8">
        <w:t>GamesPolicyFilter</w:t>
      </w:r>
      <w:proofErr w:type="spellEnd"/>
      <w:r w:rsidRPr="009F59D8">
        <w:t xml:space="preserve"> to add the security policy on the </w:t>
      </w:r>
      <w:proofErr w:type="spellStart"/>
      <w:r w:rsidRPr="009F59D8">
        <w:t>utbl_Games</w:t>
      </w:r>
      <w:proofErr w:type="spellEnd"/>
      <w:r w:rsidRPr="009F59D8">
        <w:t xml:space="preserve"> table</w:t>
      </w:r>
      <w:r>
        <w:t xml:space="preserve"> to allow on the manager of the game to see the appropriate game results.</w:t>
      </w:r>
    </w:p>
    <w:p w14:paraId="70B66AE6" w14:textId="212FEEE5" w:rsidR="004E4EC7" w:rsidRDefault="004E4EC7" w:rsidP="00EB7A0A">
      <w:pPr>
        <w:rPr>
          <w:b/>
          <w:bCs/>
          <w:color w:val="00B050"/>
        </w:rPr>
      </w:pPr>
      <w:proofErr w:type="spellStart"/>
      <w:r w:rsidRPr="004E4EC7">
        <w:rPr>
          <w:b/>
          <w:bCs/>
          <w:color w:val="00B050"/>
        </w:rPr>
        <w:t>usp_Feedback</w:t>
      </w:r>
      <w:proofErr w:type="spellEnd"/>
    </w:p>
    <w:p w14:paraId="46EC8C0D" w14:textId="7FFBABE5" w:rsidR="004E4EC7" w:rsidRDefault="004E4EC7" w:rsidP="00EB7A0A">
      <w:r w:rsidRPr="004E4EC7">
        <w:t xml:space="preserve">This procedure is called from the Player </w:t>
      </w:r>
      <w:proofErr w:type="spellStart"/>
      <w:r w:rsidRPr="004E4EC7">
        <w:t>FeedBack</w:t>
      </w:r>
      <w:proofErr w:type="spellEnd"/>
      <w:r w:rsidRPr="004E4EC7">
        <w:t xml:space="preserve"> GUI Screen where the player send</w:t>
      </w:r>
      <w:r w:rsidR="00313326">
        <w:t>s</w:t>
      </w:r>
      <w:r w:rsidRPr="004E4EC7">
        <w:t xml:space="preserve"> their feedback by mail to the casino admin.</w:t>
      </w:r>
    </w:p>
    <w:p w14:paraId="3107265F" w14:textId="7A57E326" w:rsidR="009E5287" w:rsidRPr="009E5287" w:rsidRDefault="009E5287" w:rsidP="00EB7A0A">
      <w:pPr>
        <w:rPr>
          <w:b/>
          <w:bCs/>
          <w:color w:val="00B050"/>
        </w:rPr>
      </w:pPr>
      <w:proofErr w:type="spellStart"/>
      <w:r w:rsidRPr="009E5287">
        <w:rPr>
          <w:b/>
          <w:bCs/>
          <w:color w:val="00B050"/>
        </w:rPr>
        <w:t>udf_Bankroll</w:t>
      </w:r>
      <w:proofErr w:type="spellEnd"/>
    </w:p>
    <w:p w14:paraId="18B22470" w14:textId="01AF443E" w:rsidR="009E5287" w:rsidRDefault="009E5287" w:rsidP="009E5287">
      <w:r>
        <w:t>C</w:t>
      </w:r>
      <w:r w:rsidRPr="009E5287">
        <w:t xml:space="preserve">alculates the player bankroll by </w:t>
      </w:r>
      <w:r>
        <w:t xml:space="preserve">getting the sum of </w:t>
      </w:r>
      <w:proofErr w:type="spellStart"/>
      <w:r w:rsidRPr="009E5287">
        <w:t>transactionAmount</w:t>
      </w:r>
      <w:proofErr w:type="spellEnd"/>
      <w:r w:rsidRPr="009E5287">
        <w:t xml:space="preserve"> </w:t>
      </w:r>
      <w:r>
        <w:t xml:space="preserve"> from the </w:t>
      </w:r>
      <w:proofErr w:type="spellStart"/>
      <w:r w:rsidRPr="009E5287">
        <w:t>utbl_transactions</w:t>
      </w:r>
      <w:proofErr w:type="spellEnd"/>
      <w:r w:rsidRPr="009E5287">
        <w:t xml:space="preserve"> </w:t>
      </w:r>
      <w:r>
        <w:t xml:space="preserve">table where the </w:t>
      </w:r>
      <w:proofErr w:type="spellStart"/>
      <w:r w:rsidRPr="009E5287">
        <w:t>transactionType</w:t>
      </w:r>
      <w:r>
        <w:t>s</w:t>
      </w:r>
      <w:proofErr w:type="spellEnd"/>
      <w:r w:rsidRPr="009E5287">
        <w:t xml:space="preserve"> </w:t>
      </w:r>
      <w:r>
        <w:t>are ‘</w:t>
      </w:r>
      <w:r w:rsidRPr="009E5287">
        <w:t xml:space="preserve">deposit’, ‘withdrawal’, ‘bet’, ‘win’ and ‘bonus’ and calculating:  bankroll </w:t>
      </w:r>
      <w:r>
        <w:t xml:space="preserve"> = </w:t>
      </w:r>
      <w:r w:rsidRPr="009E5287">
        <w:t>deposit - withdrawal - bet + win + bonus</w:t>
      </w:r>
    </w:p>
    <w:p w14:paraId="74FE7C61" w14:textId="4AF56BA0" w:rsidR="00313326" w:rsidRDefault="00313326" w:rsidP="00EB7A0A">
      <w:pPr>
        <w:rPr>
          <w:b/>
          <w:bCs/>
          <w:color w:val="00B050"/>
        </w:rPr>
      </w:pPr>
      <w:proofErr w:type="spellStart"/>
      <w:r w:rsidRPr="00313326">
        <w:rPr>
          <w:b/>
          <w:bCs/>
          <w:color w:val="00B050"/>
        </w:rPr>
        <w:t>usp_insertTransactions</w:t>
      </w:r>
      <w:proofErr w:type="spellEnd"/>
    </w:p>
    <w:p w14:paraId="442EBFC7" w14:textId="25375FF2" w:rsidR="00313326" w:rsidRDefault="00313326" w:rsidP="00313326">
      <w:r w:rsidRPr="00313326">
        <w:t xml:space="preserve">Inserts </w:t>
      </w:r>
      <w:r>
        <w:t>a</w:t>
      </w:r>
      <w:r w:rsidRPr="00313326">
        <w:t xml:space="preserve"> new transaction to the </w:t>
      </w:r>
      <w:proofErr w:type="spellStart"/>
      <w:r w:rsidRPr="00313326">
        <w:t>utbl_transactions</w:t>
      </w:r>
      <w:proofErr w:type="spellEnd"/>
      <w:r w:rsidRPr="00313326">
        <w:t xml:space="preserve"> table on the event of ‘Bonus’, ‘Bet’, ‘Withdrawal’, ‘Loss’, ‘Win’</w:t>
      </w:r>
    </w:p>
    <w:p w14:paraId="58689DD4" w14:textId="66EE1FAC" w:rsidR="00313326" w:rsidRPr="00313326" w:rsidRDefault="00313326" w:rsidP="00313326">
      <w:pPr>
        <w:rPr>
          <w:b/>
          <w:bCs/>
          <w:color w:val="00B050"/>
        </w:rPr>
      </w:pPr>
      <w:proofErr w:type="spellStart"/>
      <w:r w:rsidRPr="00313326">
        <w:rPr>
          <w:b/>
          <w:bCs/>
          <w:color w:val="00B050"/>
        </w:rPr>
        <w:t>udf_updateGame</w:t>
      </w:r>
      <w:proofErr w:type="spellEnd"/>
    </w:p>
    <w:p w14:paraId="5841EF76" w14:textId="1384B6F1" w:rsidR="00313326" w:rsidRDefault="00313326" w:rsidP="00313326">
      <w:r w:rsidRPr="00313326">
        <w:t xml:space="preserve">This function is called whenever a game has been played and updates the </w:t>
      </w:r>
      <w:proofErr w:type="spellStart"/>
      <w:r w:rsidRPr="00313326">
        <w:t>utbl_Games</w:t>
      </w:r>
      <w:proofErr w:type="spellEnd"/>
      <w:r w:rsidRPr="00313326">
        <w:t xml:space="preserve"> table on win, loss and round number. </w:t>
      </w:r>
    </w:p>
    <w:p w14:paraId="181E11B7" w14:textId="3FA9779D" w:rsidR="007D4F1C" w:rsidRPr="009713E4" w:rsidRDefault="007D4F1C" w:rsidP="00313326">
      <w:pPr>
        <w:rPr>
          <w:b/>
          <w:bCs/>
          <w:color w:val="00B050"/>
        </w:rPr>
      </w:pPr>
      <w:proofErr w:type="spellStart"/>
      <w:r w:rsidRPr="009713E4">
        <w:rPr>
          <w:b/>
          <w:bCs/>
          <w:color w:val="00B050"/>
        </w:rPr>
        <w:t>usp_CompanyDefinitions</w:t>
      </w:r>
      <w:proofErr w:type="spellEnd"/>
    </w:p>
    <w:p w14:paraId="635EA131" w14:textId="4B55C0C1" w:rsidR="007D4F1C" w:rsidRDefault="009713E4" w:rsidP="009713E4">
      <w:r>
        <w:t>A</w:t>
      </w:r>
      <w:r w:rsidRPr="009713E4">
        <w:t xml:space="preserve">llows for company management to insert, update or delete values and keys in the </w:t>
      </w:r>
      <w:proofErr w:type="spellStart"/>
      <w:r w:rsidRPr="009713E4">
        <w:t>utbl_CompanyDefinitions</w:t>
      </w:r>
      <w:proofErr w:type="spellEnd"/>
      <w:r w:rsidRPr="009713E4">
        <w:t xml:space="preserve"> table</w:t>
      </w:r>
      <w:r w:rsidR="003668D7">
        <w:t xml:space="preserve"> without the need of a DBA</w:t>
      </w:r>
      <w:r>
        <w:t>.</w:t>
      </w:r>
    </w:p>
    <w:p w14:paraId="0935E066" w14:textId="5C473492" w:rsidR="009713E4" w:rsidRPr="00DE04DB" w:rsidRDefault="00DE04DB" w:rsidP="009713E4">
      <w:pPr>
        <w:rPr>
          <w:b/>
          <w:bCs/>
          <w:color w:val="00B050"/>
        </w:rPr>
      </w:pPr>
      <w:proofErr w:type="spellStart"/>
      <w:r w:rsidRPr="00DE04DB">
        <w:rPr>
          <w:b/>
          <w:bCs/>
          <w:color w:val="00B050"/>
        </w:rPr>
        <w:t>usp_logout</w:t>
      </w:r>
      <w:proofErr w:type="spellEnd"/>
    </w:p>
    <w:p w14:paraId="32B8BE80" w14:textId="7F2753A2" w:rsidR="00DE04DB" w:rsidRDefault="00DE04DB" w:rsidP="009713E4">
      <w:r>
        <w:t>A</w:t>
      </w:r>
      <w:r w:rsidRPr="00DE04DB">
        <w:t>llows for the player to initiate logout from the system</w:t>
      </w:r>
    </w:p>
    <w:p w14:paraId="5501A98A" w14:textId="7188C19D" w:rsidR="00B418C5" w:rsidRDefault="00EB7A0A" w:rsidP="00EB7A0A">
      <w:pPr>
        <w:pStyle w:val="Heading1"/>
      </w:pPr>
      <w:bookmarkStart w:id="6" w:name="_Toc5657114"/>
      <w:r>
        <w:lastRenderedPageBreak/>
        <w:t>Maintenance</w:t>
      </w:r>
      <w:bookmarkEnd w:id="6"/>
      <w:r w:rsidR="00EF4C53">
        <w:t xml:space="preserve"> </w:t>
      </w:r>
    </w:p>
    <w:p w14:paraId="10B6FF35" w14:textId="74D1AB02" w:rsidR="00EB7A0A" w:rsidRDefault="00EF4C53" w:rsidP="00EF4C53">
      <w:pPr>
        <w:pStyle w:val="ListParagraph"/>
        <w:numPr>
          <w:ilvl w:val="0"/>
          <w:numId w:val="8"/>
        </w:numPr>
      </w:pPr>
      <w:r>
        <w:t>C</w:t>
      </w:r>
      <w:r w:rsidR="001A3DDE">
        <w:t>leaning</w:t>
      </w:r>
      <w:r w:rsidR="002749C0">
        <w:t xml:space="preserve"> </w:t>
      </w:r>
      <w:r w:rsidR="001A3DDE">
        <w:t xml:space="preserve">the </w:t>
      </w:r>
      <w:proofErr w:type="spellStart"/>
      <w:r w:rsidR="001A3DDE" w:rsidRPr="002749C0">
        <w:t>Admin.utbl_ApplicationLog</w:t>
      </w:r>
      <w:proofErr w:type="spellEnd"/>
      <w:r w:rsidR="001A3DDE" w:rsidRPr="002749C0">
        <w:t xml:space="preserve"> table</w:t>
      </w:r>
      <w:r w:rsidR="00EB7A0A">
        <w:t xml:space="preserve"> </w:t>
      </w:r>
      <w:r>
        <w:t>is</w:t>
      </w:r>
      <w:r w:rsidR="00EB7A0A">
        <w:t xml:space="preserve"> scheduled for </w:t>
      </w:r>
      <w:r>
        <w:t>6</w:t>
      </w:r>
      <w:r w:rsidR="00EB7A0A">
        <w:t>:00 AM daily</w:t>
      </w:r>
    </w:p>
    <w:p w14:paraId="2A9A5108" w14:textId="4AFC2E0D" w:rsidR="00EF4C53" w:rsidRDefault="00EF4C53" w:rsidP="00EF4C53">
      <w:pPr>
        <w:pStyle w:val="ListParagraph"/>
        <w:numPr>
          <w:ilvl w:val="0"/>
          <w:numId w:val="8"/>
        </w:numPr>
      </w:pPr>
      <w:r>
        <w:t>DB Statistics updates are scheduled for 7:00 AM daily</w:t>
      </w:r>
    </w:p>
    <w:p w14:paraId="460A2022" w14:textId="422CEBCA" w:rsidR="00EF4C53" w:rsidRDefault="00EF4C53" w:rsidP="00EF4C53">
      <w:pPr>
        <w:pStyle w:val="ListParagraph"/>
        <w:numPr>
          <w:ilvl w:val="0"/>
          <w:numId w:val="8"/>
        </w:numPr>
      </w:pPr>
      <w:r>
        <w:t>DB Integrity checks are scheduled for 8:00 AM daily</w:t>
      </w:r>
    </w:p>
    <w:p w14:paraId="50DB0EB7" w14:textId="76AAB91D" w:rsidR="00EF4C53" w:rsidRDefault="00EF4C53" w:rsidP="00EF4C53">
      <w:pPr>
        <w:pStyle w:val="ListParagraph"/>
        <w:numPr>
          <w:ilvl w:val="0"/>
          <w:numId w:val="8"/>
        </w:numPr>
      </w:pPr>
      <w:r>
        <w:t>Index rebuild are scheduled for 12:00 AM (midnight) daily</w:t>
      </w:r>
    </w:p>
    <w:p w14:paraId="3BD1E328" w14:textId="67465778" w:rsidR="00BE13C5" w:rsidRPr="002749C0" w:rsidRDefault="001442AA" w:rsidP="00EB7A0A">
      <w:pPr>
        <w:pStyle w:val="ListParagraph"/>
        <w:numPr>
          <w:ilvl w:val="0"/>
          <w:numId w:val="8"/>
        </w:numPr>
      </w:pPr>
      <w:r w:rsidRPr="002749C0">
        <w:t xml:space="preserve">Full </w:t>
      </w:r>
      <w:r w:rsidR="00EB7A0A">
        <w:t>backup</w:t>
      </w:r>
      <w:r w:rsidRPr="002749C0">
        <w:t xml:space="preserve"> </w:t>
      </w:r>
      <w:r w:rsidR="001A3DDE" w:rsidRPr="002749C0">
        <w:t>will be</w:t>
      </w:r>
      <w:r w:rsidR="002749C0" w:rsidRPr="002749C0">
        <w:t xml:space="preserve"> </w:t>
      </w:r>
      <w:r w:rsidR="001A3DDE" w:rsidRPr="002749C0">
        <w:t>done</w:t>
      </w:r>
      <w:r w:rsidR="002749C0" w:rsidRPr="002749C0">
        <w:t xml:space="preserve"> </w:t>
      </w:r>
      <w:r>
        <w:t>daily</w:t>
      </w:r>
      <w:r w:rsidR="001A3DDE" w:rsidRPr="002749C0">
        <w:t xml:space="preserve"> at 5:00 am</w:t>
      </w:r>
    </w:p>
    <w:p w14:paraId="7E044F11" w14:textId="453B60AE" w:rsidR="00D83242" w:rsidRDefault="00EB7A0A" w:rsidP="00EB7A0A">
      <w:pPr>
        <w:pStyle w:val="ListParagraph"/>
        <w:numPr>
          <w:ilvl w:val="0"/>
          <w:numId w:val="8"/>
        </w:numPr>
      </w:pPr>
      <w:r>
        <w:t>D</w:t>
      </w:r>
      <w:r w:rsidR="001A3DDE" w:rsidRPr="002749C0">
        <w:t>ifferential</w:t>
      </w:r>
      <w:r w:rsidR="00D83242">
        <w:t xml:space="preserve"> backup will be done hourly</w:t>
      </w:r>
      <w:r w:rsidR="001A3DDE" w:rsidRPr="002749C0">
        <w:t xml:space="preserve"> </w:t>
      </w:r>
    </w:p>
    <w:p w14:paraId="065A41B4" w14:textId="348D3948" w:rsidR="001A3DDE" w:rsidRDefault="00EB7A0A" w:rsidP="00EB7A0A">
      <w:pPr>
        <w:pStyle w:val="ListParagraph"/>
        <w:numPr>
          <w:ilvl w:val="0"/>
          <w:numId w:val="8"/>
        </w:numPr>
      </w:pPr>
      <w:r>
        <w:t>T</w:t>
      </w:r>
      <w:r w:rsidR="001A3DDE" w:rsidRPr="002749C0">
        <w:t>ransaction log</w:t>
      </w:r>
      <w:r w:rsidR="00D83242">
        <w:t xml:space="preserve"> backup will be done every minute</w:t>
      </w:r>
    </w:p>
    <w:p w14:paraId="7F1DB271" w14:textId="1B4D6956" w:rsidR="002B3FAE" w:rsidRDefault="002B3FAE" w:rsidP="002B3FAE">
      <w:pPr>
        <w:pStyle w:val="Heading1"/>
      </w:pPr>
      <w:proofErr w:type="spellStart"/>
      <w:r>
        <w:t>DBandTablesCreation</w:t>
      </w:r>
      <w:proofErr w:type="spellEnd"/>
    </w:p>
    <w:p w14:paraId="5CBAA375" w14:textId="402368CD" w:rsidR="002B3FAE" w:rsidRDefault="002B3FAE" w:rsidP="002B3FAE">
      <w:pPr>
        <w:pStyle w:val="Heading1"/>
        <w:rPr>
          <w:rFonts w:asciiTheme="minorHAnsi" w:eastAsiaTheme="minorHAnsi" w:hAnsiTheme="minorHAnsi" w:cstheme="minorBidi"/>
          <w:color w:val="auto"/>
          <w:sz w:val="22"/>
          <w:szCs w:val="22"/>
        </w:rPr>
      </w:pPr>
      <w:r w:rsidRPr="002B3FAE">
        <w:rPr>
          <w:rFonts w:asciiTheme="minorHAnsi" w:eastAsiaTheme="minorHAnsi" w:hAnsiTheme="minorHAnsi" w:cstheme="minorBidi"/>
          <w:color w:val="auto"/>
          <w:sz w:val="22"/>
          <w:szCs w:val="22"/>
        </w:rPr>
        <w:t xml:space="preserve">This file </w:t>
      </w:r>
      <w:r>
        <w:rPr>
          <w:rFonts w:asciiTheme="minorHAnsi" w:eastAsiaTheme="minorHAnsi" w:hAnsiTheme="minorHAnsi" w:cstheme="minorBidi"/>
          <w:color w:val="auto"/>
          <w:sz w:val="22"/>
          <w:szCs w:val="22"/>
        </w:rPr>
        <w:t xml:space="preserve">creates the DB, schemas and </w:t>
      </w:r>
      <w:r w:rsidRPr="002B3FAE">
        <w:rPr>
          <w:rFonts w:asciiTheme="minorHAnsi" w:eastAsiaTheme="minorHAnsi" w:hAnsiTheme="minorHAnsi" w:cstheme="minorBidi"/>
          <w:color w:val="auto"/>
          <w:sz w:val="22"/>
          <w:szCs w:val="22"/>
        </w:rPr>
        <w:t>all</w:t>
      </w:r>
      <w:r>
        <w:rPr>
          <w:rFonts w:asciiTheme="minorHAnsi" w:eastAsiaTheme="minorHAnsi" w:hAnsiTheme="minorHAnsi" w:cstheme="minorBidi"/>
          <w:color w:val="auto"/>
          <w:sz w:val="22"/>
          <w:szCs w:val="22"/>
        </w:rPr>
        <w:t xml:space="preserve"> tables.</w:t>
      </w:r>
    </w:p>
    <w:p w14:paraId="33ACE80A" w14:textId="65C07FE4" w:rsidR="002B3FAE" w:rsidRDefault="002B3FAE" w:rsidP="00AD7E98">
      <w:r>
        <w:t>The DB is created with a flexible filename for the log and data files.</w:t>
      </w:r>
    </w:p>
    <w:p w14:paraId="24F7468A" w14:textId="08E8A5E7" w:rsidR="00AD7E98" w:rsidRDefault="00AD7E98" w:rsidP="00AD7E98">
      <w:r>
        <w:t>Af</w:t>
      </w:r>
      <w:r w:rsidR="002E6BE9">
        <w:t>t</w:t>
      </w:r>
      <w:r>
        <w:t>er table</w:t>
      </w:r>
      <w:r w:rsidR="002E6BE9">
        <w:t xml:space="preserve"> creation the master key for certificate and encryption is created on the </w:t>
      </w:r>
      <w:proofErr w:type="spellStart"/>
      <w:r w:rsidR="002E6BE9">
        <w:t>utbl_creditCard</w:t>
      </w:r>
      <w:proofErr w:type="spellEnd"/>
      <w:r w:rsidR="002E6BE9">
        <w:t xml:space="preserve"> table is created.</w:t>
      </w:r>
    </w:p>
    <w:p w14:paraId="4F34FA19" w14:textId="15DD4FF1" w:rsidR="002E6BE9" w:rsidRDefault="002E6BE9" w:rsidP="002E6BE9">
      <w:pPr>
        <w:pStyle w:val="Heading1"/>
      </w:pPr>
      <w:r>
        <w:t>Insert Scripts</w:t>
      </w:r>
    </w:p>
    <w:p w14:paraId="3A958A09" w14:textId="1EBCBD5D" w:rsidR="002E6BE9" w:rsidRPr="002E6BE9" w:rsidRDefault="002E6BE9" w:rsidP="00270D34">
      <w:proofErr w:type="gramStart"/>
      <w:r>
        <w:t xml:space="preserve">Holds the insert scripts for the reference tables, </w:t>
      </w:r>
      <w:proofErr w:type="spellStart"/>
      <w:r w:rsidRPr="002E6BE9">
        <w:t>utbl_CasinoManagers</w:t>
      </w:r>
      <w:proofErr w:type="spellEnd"/>
      <w:r w:rsidR="00270D34">
        <w:t xml:space="preserve"> and </w:t>
      </w:r>
      <w:proofErr w:type="spellStart"/>
      <w:r w:rsidRPr="002E6BE9">
        <w:t>utbl_CompanyDefinitions</w:t>
      </w:r>
      <w:proofErr w:type="spellEnd"/>
      <w:r w:rsidR="00270D34">
        <w:t xml:space="preserve"> </w:t>
      </w:r>
      <w:r>
        <w:t>tables.</w:t>
      </w:r>
      <w:proofErr w:type="gramEnd"/>
    </w:p>
    <w:p w14:paraId="1B741421" w14:textId="77777777" w:rsidR="002E6BE9" w:rsidRPr="002B3FAE" w:rsidRDefault="002E6BE9" w:rsidP="00AD7E98"/>
    <w:p w14:paraId="1B063315" w14:textId="2461CBC6" w:rsidR="000F7B2B" w:rsidRDefault="000F7B2B" w:rsidP="000F7B2B">
      <w:pPr>
        <w:pStyle w:val="Heading1"/>
      </w:pPr>
      <w:r>
        <w:t>Installation Scripts</w:t>
      </w:r>
    </w:p>
    <w:p w14:paraId="36EE6E25" w14:textId="3E57B8D0" w:rsidR="002D67E8" w:rsidRDefault="002D67E8" w:rsidP="002D67E8">
      <w:r>
        <w:t xml:space="preserve">This file includes all procedures and set up scripts </w:t>
      </w:r>
      <w:r w:rsidR="00CB56B3">
        <w:t xml:space="preserve">for the application and jobs </w:t>
      </w:r>
      <w:bookmarkStart w:id="7" w:name="_GoBack"/>
      <w:bookmarkEnd w:id="7"/>
      <w:r>
        <w:t>needed as a prerequisite before the running of the application procedures.</w:t>
      </w:r>
    </w:p>
    <w:p w14:paraId="60192BD4" w14:textId="320F06C3" w:rsidR="000F7B2B" w:rsidRDefault="000F7B2B" w:rsidP="002B3FAE">
      <w:pPr>
        <w:pStyle w:val="ListParagraph"/>
        <w:numPr>
          <w:ilvl w:val="0"/>
          <w:numId w:val="12"/>
        </w:numPr>
      </w:pPr>
      <w:r>
        <w:t xml:space="preserve">Set </w:t>
      </w:r>
      <w:r w:rsidR="002D67E8">
        <w:t xml:space="preserve">the DB </w:t>
      </w:r>
      <w:r>
        <w:t xml:space="preserve">to </w:t>
      </w:r>
      <w:proofErr w:type="spellStart"/>
      <w:r>
        <w:t>read_commited_snapshot</w:t>
      </w:r>
      <w:proofErr w:type="spellEnd"/>
      <w:r>
        <w:t xml:space="preserve"> and set transaction isolation level to level snapshot to enable for maximum concurrency.</w:t>
      </w:r>
    </w:p>
    <w:p w14:paraId="0EC2EE95" w14:textId="43E44586" w:rsidR="000F7B2B" w:rsidRDefault="000F7B2B" w:rsidP="002B3FAE">
      <w:pPr>
        <w:pStyle w:val="ListParagraph"/>
        <w:numPr>
          <w:ilvl w:val="0"/>
          <w:numId w:val="12"/>
        </w:numPr>
      </w:pPr>
      <w:r>
        <w:t>Creation of profile and account for email</w:t>
      </w:r>
      <w:r w:rsidR="002D67E8">
        <w:t xml:space="preserve"> sending</w:t>
      </w:r>
      <w:r>
        <w:t>.</w:t>
      </w:r>
    </w:p>
    <w:p w14:paraId="42CFFFA4" w14:textId="575DC5E9" w:rsidR="000F7B2B" w:rsidRDefault="000F7B2B" w:rsidP="002B3FAE">
      <w:pPr>
        <w:pStyle w:val="ListParagraph"/>
        <w:numPr>
          <w:ilvl w:val="0"/>
          <w:numId w:val="12"/>
        </w:numPr>
      </w:pPr>
      <w:r>
        <w:t xml:space="preserve">Set Row Level Security on the </w:t>
      </w:r>
      <w:proofErr w:type="spellStart"/>
      <w:r>
        <w:t>utbl_Games</w:t>
      </w:r>
      <w:proofErr w:type="spellEnd"/>
      <w:r>
        <w:t xml:space="preserve"> table for the game managers from the </w:t>
      </w:r>
      <w:proofErr w:type="spellStart"/>
      <w:r w:rsidR="004C7949">
        <w:t>utbl_CasinoManagers</w:t>
      </w:r>
      <w:proofErr w:type="spellEnd"/>
      <w:r w:rsidR="004C7949">
        <w:t xml:space="preserve"> table. </w:t>
      </w:r>
      <w:r w:rsidR="002D67E8">
        <w:t xml:space="preserve">The </w:t>
      </w:r>
      <w:proofErr w:type="spellStart"/>
      <w:r w:rsidR="004C7949" w:rsidRPr="002D67E8">
        <w:t>usp_create_ManagerUser</w:t>
      </w:r>
      <w:proofErr w:type="spellEnd"/>
      <w:r w:rsidR="002D67E8" w:rsidRPr="002D67E8">
        <w:t xml:space="preserve"> procedure users from the table</w:t>
      </w:r>
      <w:r w:rsidR="002D67E8">
        <w:t xml:space="preserve">. The creation of security predicate </w:t>
      </w:r>
      <w:proofErr w:type="spellStart"/>
      <w:r w:rsidR="002D67E8" w:rsidRPr="002D67E8">
        <w:t>udf_securitypredicate</w:t>
      </w:r>
      <w:proofErr w:type="spellEnd"/>
      <w:r w:rsidR="002D67E8" w:rsidRPr="002D67E8">
        <w:t xml:space="preserve"> </w:t>
      </w:r>
      <w:r w:rsidR="002D67E8">
        <w:t xml:space="preserve">and security policy </w:t>
      </w:r>
      <w:proofErr w:type="spellStart"/>
      <w:r w:rsidR="002D67E8" w:rsidRPr="002D67E8">
        <w:t>GamesPolicyFilter</w:t>
      </w:r>
      <w:proofErr w:type="spellEnd"/>
      <w:r w:rsidR="002D67E8">
        <w:t>.</w:t>
      </w:r>
    </w:p>
    <w:p w14:paraId="437E6764" w14:textId="05832A6E" w:rsidR="002D67E8" w:rsidRDefault="002D67E8" w:rsidP="002B3FAE">
      <w:pPr>
        <w:pStyle w:val="ListParagraph"/>
        <w:numPr>
          <w:ilvl w:val="0"/>
          <w:numId w:val="12"/>
        </w:numPr>
      </w:pPr>
      <w:proofErr w:type="spellStart"/>
      <w:proofErr w:type="gramStart"/>
      <w:r w:rsidRPr="002D67E8">
        <w:t>usp_betBonus</w:t>
      </w:r>
      <w:proofErr w:type="spellEnd"/>
      <w:proofErr w:type="gramEnd"/>
      <w:r>
        <w:t xml:space="preserve"> procedure</w:t>
      </w:r>
      <w:r w:rsidRPr="002D67E8">
        <w:t xml:space="preserve"> for the </w:t>
      </w:r>
      <w:r w:rsidRPr="002B3FAE">
        <w:rPr>
          <w:b/>
          <w:bCs/>
        </w:rPr>
        <w:t>Bet Bonus for Casino job</w:t>
      </w:r>
      <w:r w:rsidRPr="002D67E8">
        <w:t xml:space="preserve"> to check if a player has </w:t>
      </w:r>
      <w:r>
        <w:t xml:space="preserve">made a bet larger than the </w:t>
      </w:r>
      <w:proofErr w:type="spellStart"/>
      <w:r w:rsidRPr="002D67E8">
        <w:t>minBetAmntForBonus</w:t>
      </w:r>
      <w:proofErr w:type="spellEnd"/>
      <w:r w:rsidRPr="002D67E8">
        <w:t xml:space="preserve"> value in the </w:t>
      </w:r>
      <w:proofErr w:type="spellStart"/>
      <w:r w:rsidRPr="002D67E8">
        <w:t>utbl_CompanyDefinitions</w:t>
      </w:r>
      <w:proofErr w:type="spellEnd"/>
      <w:r w:rsidRPr="002D67E8">
        <w:t xml:space="preserve"> table. If </w:t>
      </w:r>
      <w:r>
        <w:t>s</w:t>
      </w:r>
      <w:r w:rsidRPr="002D67E8">
        <w:t xml:space="preserve">o, the player will receive a bonus of the value of </w:t>
      </w:r>
      <w:proofErr w:type="spellStart"/>
      <w:r w:rsidRPr="002D67E8">
        <w:t>betBonus</w:t>
      </w:r>
      <w:proofErr w:type="spellEnd"/>
      <w:r w:rsidRPr="002D67E8">
        <w:t xml:space="preserve"> from the </w:t>
      </w:r>
      <w:proofErr w:type="spellStart"/>
      <w:r w:rsidRPr="002D67E8">
        <w:t>utbl_CompanyDefinitions</w:t>
      </w:r>
      <w:proofErr w:type="spellEnd"/>
      <w:r w:rsidRPr="002D67E8">
        <w:t xml:space="preserve"> table</w:t>
      </w:r>
      <w:r>
        <w:t>.</w:t>
      </w:r>
    </w:p>
    <w:p w14:paraId="13FF6B4C" w14:textId="3C6F5EE5" w:rsidR="002D67E8" w:rsidRDefault="002D67E8" w:rsidP="002B3FAE">
      <w:pPr>
        <w:pStyle w:val="ListParagraph"/>
        <w:numPr>
          <w:ilvl w:val="0"/>
          <w:numId w:val="12"/>
        </w:numPr>
      </w:pPr>
      <w:proofErr w:type="spellStart"/>
      <w:proofErr w:type="gramStart"/>
      <w:r w:rsidRPr="002D67E8">
        <w:t>usp_connectionsCheck</w:t>
      </w:r>
      <w:proofErr w:type="spellEnd"/>
      <w:proofErr w:type="gramEnd"/>
      <w:r w:rsidRPr="002D67E8">
        <w:t xml:space="preserve"> </w:t>
      </w:r>
      <w:r w:rsidR="002F68D4">
        <w:t xml:space="preserve">procedure for the </w:t>
      </w:r>
      <w:r w:rsidR="002F68D4" w:rsidRPr="002B3FAE">
        <w:rPr>
          <w:b/>
          <w:bCs/>
        </w:rPr>
        <w:t xml:space="preserve">Number of Connections &gt; </w:t>
      </w:r>
      <w:proofErr w:type="spellStart"/>
      <w:r w:rsidR="002F68D4" w:rsidRPr="002B3FAE">
        <w:rPr>
          <w:b/>
          <w:bCs/>
        </w:rPr>
        <w:t>adminAmount</w:t>
      </w:r>
      <w:proofErr w:type="spellEnd"/>
      <w:r w:rsidR="002F68D4">
        <w:t xml:space="preserve"> </w:t>
      </w:r>
      <w:r w:rsidRPr="002D67E8">
        <w:t xml:space="preserve">checks how many players are connected. If the amount is higher than the value for the </w:t>
      </w:r>
      <w:proofErr w:type="spellStart"/>
      <w:r w:rsidRPr="002D67E8">
        <w:t>numConnectionsAlert</w:t>
      </w:r>
      <w:proofErr w:type="spellEnd"/>
      <w:r w:rsidRPr="002D67E8">
        <w:t xml:space="preserve"> value in the </w:t>
      </w:r>
      <w:proofErr w:type="spellStart"/>
      <w:r w:rsidRPr="002D67E8">
        <w:t>utbl_CompanyDefinitions</w:t>
      </w:r>
      <w:proofErr w:type="spellEnd"/>
      <w:r w:rsidRPr="002D67E8">
        <w:t xml:space="preserve"> table. If </w:t>
      </w:r>
      <w:r>
        <w:t>s</w:t>
      </w:r>
      <w:r w:rsidRPr="002D67E8">
        <w:t xml:space="preserve">o, the </w:t>
      </w:r>
      <w:proofErr w:type="spellStart"/>
      <w:r>
        <w:t>administartor</w:t>
      </w:r>
      <w:proofErr w:type="spellEnd"/>
      <w:r w:rsidRPr="002D67E8">
        <w:t xml:space="preserve"> will receive a </w:t>
      </w:r>
      <w:r>
        <w:t>mail</w:t>
      </w:r>
      <w:r w:rsidRPr="002D67E8">
        <w:t xml:space="preserve"> </w:t>
      </w:r>
      <w:r w:rsidR="002F68D4">
        <w:t>to</w:t>
      </w:r>
      <w:r w:rsidRPr="002D67E8">
        <w:t xml:space="preserve"> the value of </w:t>
      </w:r>
      <w:proofErr w:type="spellStart"/>
      <w:r w:rsidR="002F68D4" w:rsidRPr="002F68D4">
        <w:t>adminMailAddress</w:t>
      </w:r>
      <w:proofErr w:type="spellEnd"/>
      <w:r w:rsidR="002F68D4">
        <w:t xml:space="preserve"> </w:t>
      </w:r>
      <w:r w:rsidRPr="002D67E8">
        <w:t xml:space="preserve">from the </w:t>
      </w:r>
      <w:proofErr w:type="spellStart"/>
      <w:r w:rsidRPr="002D67E8">
        <w:t>utbl_CompanyDefinitions</w:t>
      </w:r>
      <w:proofErr w:type="spellEnd"/>
      <w:r w:rsidRPr="002D67E8">
        <w:t xml:space="preserve"> table</w:t>
      </w:r>
      <w:r>
        <w:t>.</w:t>
      </w:r>
    </w:p>
    <w:p w14:paraId="73F44613" w14:textId="3EAAF6D3" w:rsidR="002F68D4" w:rsidRDefault="002F68D4" w:rsidP="002B3FAE">
      <w:pPr>
        <w:pStyle w:val="ListParagraph"/>
        <w:numPr>
          <w:ilvl w:val="0"/>
          <w:numId w:val="12"/>
        </w:numPr>
      </w:pPr>
      <w:proofErr w:type="spellStart"/>
      <w:proofErr w:type="gramStart"/>
      <w:r w:rsidRPr="002F68D4">
        <w:lastRenderedPageBreak/>
        <w:t>usp_noNewLogins</w:t>
      </w:r>
      <w:proofErr w:type="spellEnd"/>
      <w:proofErr w:type="gramEnd"/>
      <w:r w:rsidRPr="002F68D4">
        <w:t xml:space="preserve"> </w:t>
      </w:r>
      <w:r>
        <w:t xml:space="preserve">procedure for the </w:t>
      </w:r>
      <w:r w:rsidRPr="002B3FAE">
        <w:rPr>
          <w:b/>
          <w:bCs/>
        </w:rPr>
        <w:t>No logins in last 10 mins job</w:t>
      </w:r>
      <w:r>
        <w:t xml:space="preserve"> </w:t>
      </w:r>
      <w:r w:rsidRPr="002D67E8">
        <w:t xml:space="preserve">checks </w:t>
      </w:r>
      <w:r>
        <w:t>since when the last player</w:t>
      </w:r>
      <w:r w:rsidRPr="002D67E8">
        <w:t xml:space="preserve"> </w:t>
      </w:r>
      <w:r>
        <w:t>login time was</w:t>
      </w:r>
      <w:r w:rsidRPr="002D67E8">
        <w:t xml:space="preserve">. If the amount </w:t>
      </w:r>
      <w:r>
        <w:t xml:space="preserve">of minutes </w:t>
      </w:r>
      <w:r w:rsidRPr="002D67E8">
        <w:t xml:space="preserve">is higher </w:t>
      </w:r>
      <w:r>
        <w:t>or equal to</w:t>
      </w:r>
      <w:r w:rsidRPr="002D67E8">
        <w:t xml:space="preserve"> the value for the </w:t>
      </w:r>
      <w:proofErr w:type="spellStart"/>
      <w:r w:rsidRPr="002F68D4">
        <w:t>numMinsNoLoginsAlert</w:t>
      </w:r>
      <w:proofErr w:type="spellEnd"/>
      <w:r>
        <w:t xml:space="preserve"> </w:t>
      </w:r>
      <w:r w:rsidRPr="002D67E8">
        <w:t xml:space="preserve">value in the </w:t>
      </w:r>
      <w:proofErr w:type="spellStart"/>
      <w:r w:rsidRPr="002D67E8">
        <w:t>utbl_CompanyDefinitions</w:t>
      </w:r>
      <w:proofErr w:type="spellEnd"/>
      <w:r w:rsidRPr="002D67E8">
        <w:t xml:space="preserve"> table. If </w:t>
      </w:r>
      <w:r>
        <w:t>s</w:t>
      </w:r>
      <w:r w:rsidRPr="002D67E8">
        <w:t xml:space="preserve">o, the </w:t>
      </w:r>
      <w:proofErr w:type="spellStart"/>
      <w:r>
        <w:t>administartor</w:t>
      </w:r>
      <w:proofErr w:type="spellEnd"/>
      <w:r w:rsidRPr="002D67E8">
        <w:t xml:space="preserve"> will receive a </w:t>
      </w:r>
      <w:r>
        <w:t>mail</w:t>
      </w:r>
      <w:r w:rsidRPr="002D67E8">
        <w:t xml:space="preserve"> </w:t>
      </w:r>
      <w:r>
        <w:t>to</w:t>
      </w:r>
      <w:r w:rsidRPr="002D67E8">
        <w:t xml:space="preserve"> the value of </w:t>
      </w:r>
      <w:proofErr w:type="spellStart"/>
      <w:r w:rsidRPr="002F68D4">
        <w:t>adminMailAddress</w:t>
      </w:r>
      <w:proofErr w:type="spellEnd"/>
      <w:r>
        <w:t xml:space="preserve"> </w:t>
      </w:r>
      <w:r w:rsidRPr="002D67E8">
        <w:t xml:space="preserve">from the </w:t>
      </w:r>
      <w:proofErr w:type="spellStart"/>
      <w:r w:rsidRPr="002D67E8">
        <w:t>utbl_CompanyDefinitions</w:t>
      </w:r>
      <w:proofErr w:type="spellEnd"/>
      <w:r w:rsidRPr="002D67E8">
        <w:t xml:space="preserve"> table</w:t>
      </w:r>
      <w:r>
        <w:t>.</w:t>
      </w:r>
    </w:p>
    <w:p w14:paraId="179841F9" w14:textId="4F0A88BC" w:rsidR="002F68D4" w:rsidRDefault="002F68D4" w:rsidP="002B3FAE">
      <w:pPr>
        <w:pStyle w:val="ListParagraph"/>
        <w:numPr>
          <w:ilvl w:val="0"/>
          <w:numId w:val="12"/>
        </w:numPr>
      </w:pPr>
      <w:r>
        <w:t>Enables server audit for the admin schema.</w:t>
      </w:r>
    </w:p>
    <w:p w14:paraId="5CFF950F" w14:textId="0D01D6A5" w:rsidR="002F68D4" w:rsidRDefault="002F68D4" w:rsidP="002B3FAE">
      <w:pPr>
        <w:pStyle w:val="ListParagraph"/>
        <w:numPr>
          <w:ilvl w:val="0"/>
          <w:numId w:val="12"/>
        </w:numPr>
      </w:pPr>
      <w:proofErr w:type="spellStart"/>
      <w:proofErr w:type="gramStart"/>
      <w:r w:rsidRPr="002F68D4">
        <w:t>usp_createFullBackup</w:t>
      </w:r>
      <w:proofErr w:type="spellEnd"/>
      <w:proofErr w:type="gramEnd"/>
      <w:r w:rsidRPr="002F68D4">
        <w:t xml:space="preserve"> </w:t>
      </w:r>
      <w:r>
        <w:t xml:space="preserve">procedure for the </w:t>
      </w:r>
      <w:proofErr w:type="spellStart"/>
      <w:r w:rsidR="00EC3BED" w:rsidRPr="002B3FAE">
        <w:rPr>
          <w:b/>
          <w:bCs/>
        </w:rPr>
        <w:t>f</w:t>
      </w:r>
      <w:r w:rsidRPr="002B3FAE">
        <w:rPr>
          <w:b/>
          <w:bCs/>
        </w:rPr>
        <w:t>ullBackupCasino</w:t>
      </w:r>
      <w:proofErr w:type="spellEnd"/>
      <w:r w:rsidRPr="002B3FAE">
        <w:rPr>
          <w:b/>
          <w:bCs/>
        </w:rPr>
        <w:t xml:space="preserve"> Job </w:t>
      </w:r>
      <w:r>
        <w:t xml:space="preserve">creates a full backup with name, destination and description taken from the values in </w:t>
      </w:r>
      <w:proofErr w:type="spellStart"/>
      <w:r w:rsidRPr="002D67E8">
        <w:t>utbl_CompanyDefinitions</w:t>
      </w:r>
      <w:proofErr w:type="spellEnd"/>
      <w:r w:rsidRPr="002D67E8">
        <w:t xml:space="preserve"> table</w:t>
      </w:r>
      <w:r>
        <w:t>.</w:t>
      </w:r>
    </w:p>
    <w:p w14:paraId="14FF951E" w14:textId="0F43B61F" w:rsidR="002F68D4" w:rsidRDefault="002F68D4" w:rsidP="002B3FAE">
      <w:pPr>
        <w:pStyle w:val="ListParagraph"/>
        <w:numPr>
          <w:ilvl w:val="0"/>
          <w:numId w:val="12"/>
        </w:numPr>
      </w:pPr>
      <w:proofErr w:type="spellStart"/>
      <w:proofErr w:type="gramStart"/>
      <w:r w:rsidRPr="002F68D4">
        <w:t>usp_createDiffBackup</w:t>
      </w:r>
      <w:proofErr w:type="spellEnd"/>
      <w:proofErr w:type="gramEnd"/>
      <w:r w:rsidRPr="002F68D4">
        <w:t xml:space="preserve"> </w:t>
      </w:r>
      <w:r>
        <w:t xml:space="preserve">procedure for the </w:t>
      </w:r>
      <w:proofErr w:type="spellStart"/>
      <w:r w:rsidR="00EC3BED" w:rsidRPr="002B3FAE">
        <w:rPr>
          <w:b/>
          <w:bCs/>
        </w:rPr>
        <w:t>d</w:t>
      </w:r>
      <w:r w:rsidRPr="002B3FAE">
        <w:rPr>
          <w:b/>
          <w:bCs/>
        </w:rPr>
        <w:t>iffBackupCasino</w:t>
      </w:r>
      <w:proofErr w:type="spellEnd"/>
      <w:r w:rsidRPr="002B3FAE">
        <w:rPr>
          <w:b/>
          <w:bCs/>
        </w:rPr>
        <w:t xml:space="preserve"> Job </w:t>
      </w:r>
      <w:r>
        <w:t xml:space="preserve">creates a </w:t>
      </w:r>
      <w:r w:rsidR="00EC3BED">
        <w:t>differential</w:t>
      </w:r>
      <w:r>
        <w:t xml:space="preserve"> backup with name, destination and description taken from the values in </w:t>
      </w:r>
      <w:proofErr w:type="spellStart"/>
      <w:r w:rsidRPr="002D67E8">
        <w:t>utbl_CompanyDefinitions</w:t>
      </w:r>
      <w:proofErr w:type="spellEnd"/>
      <w:r w:rsidRPr="002D67E8">
        <w:t xml:space="preserve"> table</w:t>
      </w:r>
      <w:r>
        <w:t>.</w:t>
      </w:r>
    </w:p>
    <w:p w14:paraId="3BC6AC0E" w14:textId="5AF91E1E" w:rsidR="002F68D4" w:rsidRDefault="002F68D4" w:rsidP="002B3FAE">
      <w:pPr>
        <w:pStyle w:val="ListParagraph"/>
        <w:numPr>
          <w:ilvl w:val="0"/>
          <w:numId w:val="12"/>
        </w:numPr>
      </w:pPr>
      <w:proofErr w:type="spellStart"/>
      <w:proofErr w:type="gramStart"/>
      <w:r w:rsidRPr="002F68D4">
        <w:t>usp_create</w:t>
      </w:r>
      <w:r w:rsidR="00EC3BED">
        <w:t>Log</w:t>
      </w:r>
      <w:r w:rsidRPr="002F68D4">
        <w:t>Backup</w:t>
      </w:r>
      <w:proofErr w:type="spellEnd"/>
      <w:proofErr w:type="gramEnd"/>
      <w:r w:rsidRPr="002F68D4">
        <w:t xml:space="preserve"> </w:t>
      </w:r>
      <w:r>
        <w:t xml:space="preserve">procedure for the </w:t>
      </w:r>
      <w:proofErr w:type="spellStart"/>
      <w:r w:rsidR="00EC3BED" w:rsidRPr="002B3FAE">
        <w:rPr>
          <w:b/>
          <w:bCs/>
        </w:rPr>
        <w:t>log</w:t>
      </w:r>
      <w:r w:rsidRPr="002B3FAE">
        <w:rPr>
          <w:b/>
          <w:bCs/>
        </w:rPr>
        <w:t>BackupCasino</w:t>
      </w:r>
      <w:proofErr w:type="spellEnd"/>
      <w:r w:rsidRPr="002B3FAE">
        <w:rPr>
          <w:b/>
          <w:bCs/>
        </w:rPr>
        <w:t xml:space="preserve"> Job </w:t>
      </w:r>
      <w:r>
        <w:t xml:space="preserve">creates a </w:t>
      </w:r>
      <w:r w:rsidR="00EC3BED">
        <w:t>transaction log</w:t>
      </w:r>
      <w:r>
        <w:t xml:space="preserve"> backup with name, destination and description taken from the values in </w:t>
      </w:r>
      <w:proofErr w:type="spellStart"/>
      <w:r w:rsidRPr="002D67E8">
        <w:t>utbl_CompanyDefinitions</w:t>
      </w:r>
      <w:proofErr w:type="spellEnd"/>
      <w:r w:rsidRPr="002D67E8">
        <w:t xml:space="preserve"> table</w:t>
      </w:r>
      <w:r>
        <w:t>.</w:t>
      </w:r>
    </w:p>
    <w:p w14:paraId="22054D6D" w14:textId="5E3B0AD6" w:rsidR="00EC3BED" w:rsidRDefault="00EC3BED" w:rsidP="002B3FAE">
      <w:pPr>
        <w:pStyle w:val="ListParagraph"/>
        <w:numPr>
          <w:ilvl w:val="0"/>
          <w:numId w:val="12"/>
        </w:numPr>
      </w:pPr>
      <w:r>
        <w:t xml:space="preserve">Creation of </w:t>
      </w:r>
      <w:proofErr w:type="spellStart"/>
      <w:r w:rsidRPr="00EC3BED">
        <w:t>TestAdmin_Casino</w:t>
      </w:r>
      <w:proofErr w:type="spellEnd"/>
      <w:r w:rsidRPr="00EC3BED">
        <w:t xml:space="preserve"> login to test masking on </w:t>
      </w:r>
      <w:proofErr w:type="spellStart"/>
      <w:r w:rsidRPr="00EC3BED">
        <w:t>utbl_Players</w:t>
      </w:r>
      <w:proofErr w:type="spellEnd"/>
      <w:r w:rsidRPr="00EC3BED">
        <w:t xml:space="preserve"> table on </w:t>
      </w:r>
      <w:proofErr w:type="spellStart"/>
      <w:r w:rsidRPr="00EC3BED">
        <w:t>lastname</w:t>
      </w:r>
      <w:proofErr w:type="spellEnd"/>
      <w:r w:rsidRPr="00EC3BED">
        <w:t xml:space="preserve">, </w:t>
      </w:r>
      <w:proofErr w:type="spellStart"/>
      <w:r w:rsidRPr="00EC3BED">
        <w:t>firstname</w:t>
      </w:r>
      <w:proofErr w:type="spellEnd"/>
      <w:r w:rsidRPr="00EC3BED">
        <w:t xml:space="preserve"> and email</w:t>
      </w:r>
      <w:r>
        <w:t xml:space="preserve"> and the masking of the columns.</w:t>
      </w:r>
    </w:p>
    <w:p w14:paraId="3163D6FA" w14:textId="1A1BA1AA" w:rsidR="00EC3BED" w:rsidRDefault="00EC3BED" w:rsidP="002B3FAE">
      <w:pPr>
        <w:pStyle w:val="ListParagraph"/>
        <w:numPr>
          <w:ilvl w:val="0"/>
          <w:numId w:val="12"/>
        </w:numPr>
      </w:pPr>
      <w:r>
        <w:t>Creation of a linked server for oracle.</w:t>
      </w:r>
    </w:p>
    <w:p w14:paraId="49218186" w14:textId="0E8D8C6B" w:rsidR="00586707" w:rsidRDefault="00586707" w:rsidP="00FE5957">
      <w:pPr>
        <w:pStyle w:val="ListParagraph"/>
        <w:numPr>
          <w:ilvl w:val="0"/>
          <w:numId w:val="12"/>
        </w:numPr>
      </w:pPr>
      <w:r>
        <w:t xml:space="preserve">Creation of </w:t>
      </w:r>
      <w:proofErr w:type="spellStart"/>
      <w:r w:rsidRPr="008A7A05">
        <w:t>usp_playerActivity</w:t>
      </w:r>
      <w:proofErr w:type="spellEnd"/>
      <w:r w:rsidRPr="008A7A05">
        <w:t xml:space="preserve"> </w:t>
      </w:r>
      <w:proofErr w:type="spellStart"/>
      <w:r w:rsidR="00FE5957" w:rsidRPr="00FE5957">
        <w:rPr>
          <w:b/>
          <w:bCs/>
        </w:rPr>
        <w:t>playerActivityCheck</w:t>
      </w:r>
      <w:proofErr w:type="spellEnd"/>
      <w:r w:rsidR="00FE5957" w:rsidRPr="00FE5957">
        <w:rPr>
          <w:b/>
          <w:bCs/>
        </w:rPr>
        <w:t xml:space="preserve"> job</w:t>
      </w:r>
      <w:r w:rsidR="00FE5957">
        <w:t xml:space="preserve"> procedure for </w:t>
      </w:r>
      <w:proofErr w:type="gramStart"/>
      <w:r w:rsidR="00FE5957">
        <w:t xml:space="preserve">the </w:t>
      </w:r>
      <w:r w:rsidRPr="008A7A05">
        <w:t>for</w:t>
      </w:r>
      <w:proofErr w:type="gramEnd"/>
      <w:r w:rsidRPr="008A7A05">
        <w:t xml:space="preserve"> checking if players were inactive in more than the amount</w:t>
      </w:r>
      <w:r w:rsidR="008A7A05" w:rsidRPr="008A7A05">
        <w:t xml:space="preserve"> stated in the value of </w:t>
      </w:r>
      <w:r w:rsidR="008A7A05" w:rsidRPr="008A7A05">
        <w:t>@</w:t>
      </w:r>
      <w:proofErr w:type="spellStart"/>
      <w:r w:rsidR="008A7A05" w:rsidRPr="008A7A05">
        <w:t>adminActivePlayer</w:t>
      </w:r>
      <w:proofErr w:type="spellEnd"/>
      <w:r w:rsidR="008A7A05" w:rsidRPr="008A7A05">
        <w:t xml:space="preserve"> in the </w:t>
      </w:r>
      <w:proofErr w:type="spellStart"/>
      <w:r w:rsidR="008A7A05" w:rsidRPr="002D67E8">
        <w:t>utbl_CompanyDefinitions</w:t>
      </w:r>
      <w:proofErr w:type="spellEnd"/>
      <w:r w:rsidR="008A7A05" w:rsidRPr="002D67E8">
        <w:t xml:space="preserve"> table</w:t>
      </w:r>
      <w:r w:rsidR="008A7A05">
        <w:t>.</w:t>
      </w:r>
    </w:p>
    <w:p w14:paraId="5EF6DE83" w14:textId="486649E9" w:rsidR="002F68D4" w:rsidRDefault="00586707" w:rsidP="002F68D4">
      <w:r>
        <w:t>Alerts</w:t>
      </w:r>
    </w:p>
    <w:p w14:paraId="659967AB" w14:textId="34BCC6C0" w:rsidR="002F68D4" w:rsidRPr="002F68D4" w:rsidRDefault="00586707" w:rsidP="002F68D4">
      <w:r w:rsidRPr="00586707">
        <w:t xml:space="preserve">No Full </w:t>
      </w:r>
      <w:proofErr w:type="spellStart"/>
      <w:r w:rsidRPr="00586707">
        <w:t>Backup</w:t>
      </w:r>
      <w:proofErr w:type="spellEnd"/>
      <w:r w:rsidRPr="00586707">
        <w:t xml:space="preserve"> in 24 Hours</w:t>
      </w:r>
      <w:r>
        <w:t xml:space="preserve"> - gets raised when full backup fails \isn’t performed in 24 hours.</w:t>
      </w:r>
    </w:p>
    <w:p w14:paraId="7AFD3FBC" w14:textId="466C0299" w:rsidR="002F68D4" w:rsidRPr="000F7B2B" w:rsidRDefault="002F68D4" w:rsidP="002F68D4"/>
    <w:p w14:paraId="4F975A0D" w14:textId="77777777" w:rsidR="00B214D1" w:rsidRPr="00B214D1" w:rsidRDefault="00B214D1" w:rsidP="00EB7A0A">
      <w:pPr>
        <w:rPr>
          <w:rtl/>
        </w:rPr>
      </w:pPr>
      <w:r w:rsidRPr="00B214D1">
        <w:rPr>
          <w:rFonts w:hint="cs"/>
          <w:rtl/>
        </w:rPr>
        <w:t xml:space="preserve"> </w:t>
      </w:r>
    </w:p>
    <w:sectPr w:rsidR="00B214D1" w:rsidRPr="00B214D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1F55B0"/>
    <w:multiLevelType w:val="hybridMultilevel"/>
    <w:tmpl w:val="26CCE30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
    <w:nsid w:val="0C5B2286"/>
    <w:multiLevelType w:val="hybridMultilevel"/>
    <w:tmpl w:val="4CC0FA0E"/>
    <w:lvl w:ilvl="0" w:tplc="20000001">
      <w:start w:val="1"/>
      <w:numFmt w:val="bullet"/>
      <w:lvlText w:val=""/>
      <w:lvlJc w:val="left"/>
      <w:pPr>
        <w:ind w:left="773" w:hanging="360"/>
      </w:pPr>
      <w:rPr>
        <w:rFonts w:ascii="Symbol" w:hAnsi="Symbol" w:hint="default"/>
      </w:rPr>
    </w:lvl>
    <w:lvl w:ilvl="1" w:tplc="20000003" w:tentative="1">
      <w:start w:val="1"/>
      <w:numFmt w:val="bullet"/>
      <w:lvlText w:val="o"/>
      <w:lvlJc w:val="left"/>
      <w:pPr>
        <w:ind w:left="1493" w:hanging="360"/>
      </w:pPr>
      <w:rPr>
        <w:rFonts w:ascii="Courier New" w:hAnsi="Courier New" w:cs="Courier New" w:hint="default"/>
      </w:rPr>
    </w:lvl>
    <w:lvl w:ilvl="2" w:tplc="20000005" w:tentative="1">
      <w:start w:val="1"/>
      <w:numFmt w:val="bullet"/>
      <w:lvlText w:val=""/>
      <w:lvlJc w:val="left"/>
      <w:pPr>
        <w:ind w:left="2213" w:hanging="360"/>
      </w:pPr>
      <w:rPr>
        <w:rFonts w:ascii="Wingdings" w:hAnsi="Wingdings" w:hint="default"/>
      </w:rPr>
    </w:lvl>
    <w:lvl w:ilvl="3" w:tplc="20000001" w:tentative="1">
      <w:start w:val="1"/>
      <w:numFmt w:val="bullet"/>
      <w:lvlText w:val=""/>
      <w:lvlJc w:val="left"/>
      <w:pPr>
        <w:ind w:left="2933" w:hanging="360"/>
      </w:pPr>
      <w:rPr>
        <w:rFonts w:ascii="Symbol" w:hAnsi="Symbol" w:hint="default"/>
      </w:rPr>
    </w:lvl>
    <w:lvl w:ilvl="4" w:tplc="20000003" w:tentative="1">
      <w:start w:val="1"/>
      <w:numFmt w:val="bullet"/>
      <w:lvlText w:val="o"/>
      <w:lvlJc w:val="left"/>
      <w:pPr>
        <w:ind w:left="3653" w:hanging="360"/>
      </w:pPr>
      <w:rPr>
        <w:rFonts w:ascii="Courier New" w:hAnsi="Courier New" w:cs="Courier New" w:hint="default"/>
      </w:rPr>
    </w:lvl>
    <w:lvl w:ilvl="5" w:tplc="20000005" w:tentative="1">
      <w:start w:val="1"/>
      <w:numFmt w:val="bullet"/>
      <w:lvlText w:val=""/>
      <w:lvlJc w:val="left"/>
      <w:pPr>
        <w:ind w:left="4373" w:hanging="360"/>
      </w:pPr>
      <w:rPr>
        <w:rFonts w:ascii="Wingdings" w:hAnsi="Wingdings" w:hint="default"/>
      </w:rPr>
    </w:lvl>
    <w:lvl w:ilvl="6" w:tplc="20000001" w:tentative="1">
      <w:start w:val="1"/>
      <w:numFmt w:val="bullet"/>
      <w:lvlText w:val=""/>
      <w:lvlJc w:val="left"/>
      <w:pPr>
        <w:ind w:left="5093" w:hanging="360"/>
      </w:pPr>
      <w:rPr>
        <w:rFonts w:ascii="Symbol" w:hAnsi="Symbol" w:hint="default"/>
      </w:rPr>
    </w:lvl>
    <w:lvl w:ilvl="7" w:tplc="20000003" w:tentative="1">
      <w:start w:val="1"/>
      <w:numFmt w:val="bullet"/>
      <w:lvlText w:val="o"/>
      <w:lvlJc w:val="left"/>
      <w:pPr>
        <w:ind w:left="5813" w:hanging="360"/>
      </w:pPr>
      <w:rPr>
        <w:rFonts w:ascii="Courier New" w:hAnsi="Courier New" w:cs="Courier New" w:hint="default"/>
      </w:rPr>
    </w:lvl>
    <w:lvl w:ilvl="8" w:tplc="20000005" w:tentative="1">
      <w:start w:val="1"/>
      <w:numFmt w:val="bullet"/>
      <w:lvlText w:val=""/>
      <w:lvlJc w:val="left"/>
      <w:pPr>
        <w:ind w:left="6533" w:hanging="360"/>
      </w:pPr>
      <w:rPr>
        <w:rFonts w:ascii="Wingdings" w:hAnsi="Wingdings" w:hint="default"/>
      </w:rPr>
    </w:lvl>
  </w:abstractNum>
  <w:abstractNum w:abstractNumId="2">
    <w:nsid w:val="19F451E0"/>
    <w:multiLevelType w:val="hybridMultilevel"/>
    <w:tmpl w:val="A9022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B0641A"/>
    <w:multiLevelType w:val="hybridMultilevel"/>
    <w:tmpl w:val="2976015C"/>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nsid w:val="34DB6E85"/>
    <w:multiLevelType w:val="hybridMultilevel"/>
    <w:tmpl w:val="6F9E5D08"/>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nsid w:val="3C87343D"/>
    <w:multiLevelType w:val="hybridMultilevel"/>
    <w:tmpl w:val="8396A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C87712"/>
    <w:multiLevelType w:val="hybridMultilevel"/>
    <w:tmpl w:val="6E7C292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nsid w:val="51311AC1"/>
    <w:multiLevelType w:val="hybridMultilevel"/>
    <w:tmpl w:val="2C5AEA2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8">
    <w:nsid w:val="55DB7365"/>
    <w:multiLevelType w:val="hybridMultilevel"/>
    <w:tmpl w:val="50346E8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nsid w:val="68C16E93"/>
    <w:multiLevelType w:val="hybridMultilevel"/>
    <w:tmpl w:val="9350D73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0">
    <w:nsid w:val="77281D36"/>
    <w:multiLevelType w:val="hybridMultilevel"/>
    <w:tmpl w:val="B164B90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1">
    <w:nsid w:val="7D004344"/>
    <w:multiLevelType w:val="hybridMultilevel"/>
    <w:tmpl w:val="7A5822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1"/>
  </w:num>
  <w:num w:numId="3">
    <w:abstractNumId w:val="6"/>
  </w:num>
  <w:num w:numId="4">
    <w:abstractNumId w:val="1"/>
  </w:num>
  <w:num w:numId="5">
    <w:abstractNumId w:val="9"/>
  </w:num>
  <w:num w:numId="6">
    <w:abstractNumId w:val="4"/>
  </w:num>
  <w:num w:numId="7">
    <w:abstractNumId w:val="8"/>
  </w:num>
  <w:num w:numId="8">
    <w:abstractNumId w:val="0"/>
  </w:num>
  <w:num w:numId="9">
    <w:abstractNumId w:val="10"/>
  </w:num>
  <w:num w:numId="10">
    <w:abstractNumId w:val="3"/>
  </w:num>
  <w:num w:numId="11">
    <w:abstractNumId w:val="7"/>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0tDQyMrWwMDAxtjQ3MzNW0lEKTi0uzszPAykwrAUAVihrbiwAAAA="/>
  </w:docVars>
  <w:rsids>
    <w:rsidRoot w:val="00B214D1"/>
    <w:rsid w:val="00001AE3"/>
    <w:rsid w:val="0000665D"/>
    <w:rsid w:val="00077333"/>
    <w:rsid w:val="000F66A1"/>
    <w:rsid w:val="000F7B2B"/>
    <w:rsid w:val="0011469C"/>
    <w:rsid w:val="00141ABA"/>
    <w:rsid w:val="001442AA"/>
    <w:rsid w:val="00195342"/>
    <w:rsid w:val="001A3823"/>
    <w:rsid w:val="001A3DDE"/>
    <w:rsid w:val="001B5611"/>
    <w:rsid w:val="001D0CD3"/>
    <w:rsid w:val="001F2604"/>
    <w:rsid w:val="001F5DC1"/>
    <w:rsid w:val="002524B2"/>
    <w:rsid w:val="00260C00"/>
    <w:rsid w:val="00270D34"/>
    <w:rsid w:val="002749C0"/>
    <w:rsid w:val="00291688"/>
    <w:rsid w:val="002B3FAE"/>
    <w:rsid w:val="002D67E8"/>
    <w:rsid w:val="002E6BE9"/>
    <w:rsid w:val="002F538E"/>
    <w:rsid w:val="002F68D4"/>
    <w:rsid w:val="00313326"/>
    <w:rsid w:val="003668D7"/>
    <w:rsid w:val="003B1B62"/>
    <w:rsid w:val="003E324E"/>
    <w:rsid w:val="003E7A14"/>
    <w:rsid w:val="003F22E8"/>
    <w:rsid w:val="004054C8"/>
    <w:rsid w:val="004104C0"/>
    <w:rsid w:val="004579AD"/>
    <w:rsid w:val="004C7949"/>
    <w:rsid w:val="004E236F"/>
    <w:rsid w:val="004E4EC7"/>
    <w:rsid w:val="00586707"/>
    <w:rsid w:val="005B7BFB"/>
    <w:rsid w:val="005D451E"/>
    <w:rsid w:val="005E1945"/>
    <w:rsid w:val="00641751"/>
    <w:rsid w:val="00684E48"/>
    <w:rsid w:val="006903CE"/>
    <w:rsid w:val="00691317"/>
    <w:rsid w:val="006D5540"/>
    <w:rsid w:val="00723161"/>
    <w:rsid w:val="007419F3"/>
    <w:rsid w:val="007B4231"/>
    <w:rsid w:val="007D4F1C"/>
    <w:rsid w:val="007F65D5"/>
    <w:rsid w:val="008205A8"/>
    <w:rsid w:val="00860477"/>
    <w:rsid w:val="00886073"/>
    <w:rsid w:val="008A7A05"/>
    <w:rsid w:val="008C4510"/>
    <w:rsid w:val="008D04C2"/>
    <w:rsid w:val="008D733D"/>
    <w:rsid w:val="008F08AA"/>
    <w:rsid w:val="008F4AAD"/>
    <w:rsid w:val="00910523"/>
    <w:rsid w:val="00935076"/>
    <w:rsid w:val="009367F8"/>
    <w:rsid w:val="009713E4"/>
    <w:rsid w:val="00972BDD"/>
    <w:rsid w:val="009859DC"/>
    <w:rsid w:val="009B0381"/>
    <w:rsid w:val="009C0E1C"/>
    <w:rsid w:val="009D796F"/>
    <w:rsid w:val="009E5287"/>
    <w:rsid w:val="009F59D8"/>
    <w:rsid w:val="00A0610E"/>
    <w:rsid w:val="00A478F3"/>
    <w:rsid w:val="00A53DFD"/>
    <w:rsid w:val="00A54B12"/>
    <w:rsid w:val="00A60E21"/>
    <w:rsid w:val="00A70ECA"/>
    <w:rsid w:val="00AA3519"/>
    <w:rsid w:val="00AD7E98"/>
    <w:rsid w:val="00AF2652"/>
    <w:rsid w:val="00B214D1"/>
    <w:rsid w:val="00B33FC1"/>
    <w:rsid w:val="00B36AA7"/>
    <w:rsid w:val="00B418C5"/>
    <w:rsid w:val="00B46585"/>
    <w:rsid w:val="00B5251B"/>
    <w:rsid w:val="00B62BC7"/>
    <w:rsid w:val="00B63116"/>
    <w:rsid w:val="00B7772C"/>
    <w:rsid w:val="00BC24F6"/>
    <w:rsid w:val="00BE13C5"/>
    <w:rsid w:val="00C04265"/>
    <w:rsid w:val="00C64E74"/>
    <w:rsid w:val="00CA2F3B"/>
    <w:rsid w:val="00CB56B3"/>
    <w:rsid w:val="00CD14C7"/>
    <w:rsid w:val="00CE01EA"/>
    <w:rsid w:val="00CE14C0"/>
    <w:rsid w:val="00CE37CD"/>
    <w:rsid w:val="00CF5C44"/>
    <w:rsid w:val="00D1188D"/>
    <w:rsid w:val="00D13DED"/>
    <w:rsid w:val="00D56242"/>
    <w:rsid w:val="00D64EB2"/>
    <w:rsid w:val="00D66F71"/>
    <w:rsid w:val="00D83242"/>
    <w:rsid w:val="00DE04DB"/>
    <w:rsid w:val="00E038A2"/>
    <w:rsid w:val="00E15478"/>
    <w:rsid w:val="00E237E0"/>
    <w:rsid w:val="00E27DF6"/>
    <w:rsid w:val="00E33178"/>
    <w:rsid w:val="00E46253"/>
    <w:rsid w:val="00E53056"/>
    <w:rsid w:val="00E6584B"/>
    <w:rsid w:val="00E908A6"/>
    <w:rsid w:val="00E90CDB"/>
    <w:rsid w:val="00EB7A0A"/>
    <w:rsid w:val="00EC3BED"/>
    <w:rsid w:val="00EF4C53"/>
    <w:rsid w:val="00F110C2"/>
    <w:rsid w:val="00F12798"/>
    <w:rsid w:val="00F21980"/>
    <w:rsid w:val="00F23950"/>
    <w:rsid w:val="00F306AC"/>
    <w:rsid w:val="00F66FD1"/>
    <w:rsid w:val="00F94AB1"/>
    <w:rsid w:val="00FC28E5"/>
    <w:rsid w:val="00FE5957"/>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1D54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236F"/>
  </w:style>
  <w:style w:type="paragraph" w:styleId="Heading1">
    <w:name w:val="heading 1"/>
    <w:basedOn w:val="Normal"/>
    <w:next w:val="Normal"/>
    <w:link w:val="Heading1Char"/>
    <w:uiPriority w:val="9"/>
    <w:qFormat/>
    <w:rsid w:val="003F22E8"/>
    <w:pPr>
      <w:keepNext/>
      <w:keepLines/>
      <w:spacing w:before="240" w:after="0"/>
      <w:outlineLvl w:val="0"/>
    </w:pPr>
    <w:rPr>
      <w:rFonts w:asciiTheme="majorHAnsi" w:eastAsiaTheme="majorEastAsia" w:hAnsiTheme="majorHAnsi" w:cstheme="majorBidi"/>
      <w:color w:val="0B5294"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14C7"/>
    <w:pPr>
      <w:ind w:left="720"/>
      <w:contextualSpacing/>
    </w:pPr>
  </w:style>
  <w:style w:type="table" w:styleId="TableGrid">
    <w:name w:val="Table Grid"/>
    <w:basedOn w:val="TableNormal"/>
    <w:uiPriority w:val="59"/>
    <w:rsid w:val="008D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3F22E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F22E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3F22E8"/>
    <w:rPr>
      <w:rFonts w:asciiTheme="majorHAnsi" w:eastAsiaTheme="majorEastAsia" w:hAnsiTheme="majorHAnsi" w:cstheme="majorBidi"/>
      <w:color w:val="0B5294" w:themeColor="accent1" w:themeShade="BF"/>
      <w:sz w:val="32"/>
      <w:szCs w:val="32"/>
    </w:rPr>
  </w:style>
  <w:style w:type="character" w:styleId="Emphasis">
    <w:name w:val="Emphasis"/>
    <w:basedOn w:val="DefaultParagraphFont"/>
    <w:uiPriority w:val="20"/>
    <w:qFormat/>
    <w:rsid w:val="003F22E8"/>
    <w:rPr>
      <w:i/>
      <w:iCs/>
    </w:rPr>
  </w:style>
  <w:style w:type="paragraph" w:styleId="TOCHeading">
    <w:name w:val="TOC Heading"/>
    <w:basedOn w:val="Heading1"/>
    <w:next w:val="Normal"/>
    <w:uiPriority w:val="39"/>
    <w:unhideWhenUsed/>
    <w:qFormat/>
    <w:rsid w:val="008C4510"/>
    <w:pPr>
      <w:spacing w:line="259" w:lineRule="auto"/>
      <w:outlineLvl w:val="9"/>
    </w:pPr>
    <w:rPr>
      <w:lang w:bidi="ar-SA"/>
    </w:rPr>
  </w:style>
  <w:style w:type="paragraph" w:styleId="TOC1">
    <w:name w:val="toc 1"/>
    <w:basedOn w:val="Normal"/>
    <w:next w:val="Normal"/>
    <w:autoRedefine/>
    <w:uiPriority w:val="39"/>
    <w:unhideWhenUsed/>
    <w:rsid w:val="008C4510"/>
    <w:pPr>
      <w:spacing w:after="100"/>
    </w:pPr>
  </w:style>
  <w:style w:type="character" w:styleId="Hyperlink">
    <w:name w:val="Hyperlink"/>
    <w:basedOn w:val="DefaultParagraphFont"/>
    <w:uiPriority w:val="99"/>
    <w:unhideWhenUsed/>
    <w:rsid w:val="008C4510"/>
    <w:rPr>
      <w:color w:val="F49100" w:themeColor="hyperlink"/>
      <w:u w:val="single"/>
    </w:rPr>
  </w:style>
  <w:style w:type="paragraph" w:styleId="BalloonText">
    <w:name w:val="Balloon Text"/>
    <w:basedOn w:val="Normal"/>
    <w:link w:val="BalloonTextChar"/>
    <w:uiPriority w:val="99"/>
    <w:semiHidden/>
    <w:unhideWhenUsed/>
    <w:rsid w:val="00F110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10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E236F"/>
  </w:style>
  <w:style w:type="paragraph" w:styleId="Heading1">
    <w:name w:val="heading 1"/>
    <w:basedOn w:val="Normal"/>
    <w:next w:val="Normal"/>
    <w:link w:val="Heading1Char"/>
    <w:uiPriority w:val="9"/>
    <w:qFormat/>
    <w:rsid w:val="003F22E8"/>
    <w:pPr>
      <w:keepNext/>
      <w:keepLines/>
      <w:spacing w:before="240" w:after="0"/>
      <w:outlineLvl w:val="0"/>
    </w:pPr>
    <w:rPr>
      <w:rFonts w:asciiTheme="majorHAnsi" w:eastAsiaTheme="majorEastAsia" w:hAnsiTheme="majorHAnsi" w:cstheme="majorBidi"/>
      <w:color w:val="0B5294"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D14C7"/>
    <w:pPr>
      <w:ind w:left="720"/>
      <w:contextualSpacing/>
    </w:pPr>
  </w:style>
  <w:style w:type="table" w:styleId="TableGrid">
    <w:name w:val="Table Grid"/>
    <w:basedOn w:val="TableNormal"/>
    <w:uiPriority w:val="59"/>
    <w:rsid w:val="008D04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3F22E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F22E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3F22E8"/>
    <w:rPr>
      <w:rFonts w:asciiTheme="majorHAnsi" w:eastAsiaTheme="majorEastAsia" w:hAnsiTheme="majorHAnsi" w:cstheme="majorBidi"/>
      <w:color w:val="0B5294" w:themeColor="accent1" w:themeShade="BF"/>
      <w:sz w:val="32"/>
      <w:szCs w:val="32"/>
    </w:rPr>
  </w:style>
  <w:style w:type="character" w:styleId="Emphasis">
    <w:name w:val="Emphasis"/>
    <w:basedOn w:val="DefaultParagraphFont"/>
    <w:uiPriority w:val="20"/>
    <w:qFormat/>
    <w:rsid w:val="003F22E8"/>
    <w:rPr>
      <w:i/>
      <w:iCs/>
    </w:rPr>
  </w:style>
  <w:style w:type="paragraph" w:styleId="TOCHeading">
    <w:name w:val="TOC Heading"/>
    <w:basedOn w:val="Heading1"/>
    <w:next w:val="Normal"/>
    <w:uiPriority w:val="39"/>
    <w:unhideWhenUsed/>
    <w:qFormat/>
    <w:rsid w:val="008C4510"/>
    <w:pPr>
      <w:spacing w:line="259" w:lineRule="auto"/>
      <w:outlineLvl w:val="9"/>
    </w:pPr>
    <w:rPr>
      <w:lang w:bidi="ar-SA"/>
    </w:rPr>
  </w:style>
  <w:style w:type="paragraph" w:styleId="TOC1">
    <w:name w:val="toc 1"/>
    <w:basedOn w:val="Normal"/>
    <w:next w:val="Normal"/>
    <w:autoRedefine/>
    <w:uiPriority w:val="39"/>
    <w:unhideWhenUsed/>
    <w:rsid w:val="008C4510"/>
    <w:pPr>
      <w:spacing w:after="100"/>
    </w:pPr>
  </w:style>
  <w:style w:type="character" w:styleId="Hyperlink">
    <w:name w:val="Hyperlink"/>
    <w:basedOn w:val="DefaultParagraphFont"/>
    <w:uiPriority w:val="99"/>
    <w:unhideWhenUsed/>
    <w:rsid w:val="008C4510"/>
    <w:rPr>
      <w:color w:val="F49100" w:themeColor="hyperlink"/>
      <w:u w:val="single"/>
    </w:rPr>
  </w:style>
  <w:style w:type="paragraph" w:styleId="BalloonText">
    <w:name w:val="Balloon Text"/>
    <w:basedOn w:val="Normal"/>
    <w:link w:val="BalloonTextChar"/>
    <w:uiPriority w:val="99"/>
    <w:semiHidden/>
    <w:unhideWhenUsed/>
    <w:rsid w:val="00F110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110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DFA4D4-C8F4-4470-8FF5-4E74C0E6DF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0</TotalTime>
  <Pages>13</Pages>
  <Words>3270</Words>
  <Characters>18642</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8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8</cp:revision>
  <dcterms:created xsi:type="dcterms:W3CDTF">2019-04-10T15:21:00Z</dcterms:created>
  <dcterms:modified xsi:type="dcterms:W3CDTF">2019-04-11T13:50:00Z</dcterms:modified>
</cp:coreProperties>
</file>